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6DB96A37" w14:textId="77777777" w:rsidR="005652F0" w:rsidRDefault="005652F0" w:rsidP="00AF1E1F">
      <w:pPr>
        <w:pStyle w:val="TituloPortada"/>
        <w:ind w:left="720" w:hanging="720"/>
        <w:jc w:val="left"/>
        <w:rPr>
          <w:b w:val="0"/>
          <w:sz w:val="52"/>
          <w:szCs w:val="52"/>
          <w:lang w:val="es-MX"/>
        </w:rPr>
      </w:pPr>
    </w:p>
    <w:p w14:paraId="64BC791D" w14:textId="14BE4F52" w:rsidR="0051544F" w:rsidRPr="00996CA6" w:rsidRDefault="004A15EE" w:rsidP="009224E7">
      <w:pPr>
        <w:pStyle w:val="TituloPortada"/>
        <w:jc w:val="left"/>
        <w:rPr>
          <w:b w:val="0"/>
          <w:sz w:val="52"/>
          <w:szCs w:val="52"/>
          <w:lang w:val="es-MX"/>
        </w:rPr>
      </w:pPr>
      <w:r>
        <w:rPr>
          <w:b w:val="0"/>
          <w:sz w:val="52"/>
          <w:szCs w:val="52"/>
          <w:lang w:val="es-MX"/>
        </w:rPr>
        <w:t>Diseño de Servicios a implementar SOLFI</w:t>
      </w:r>
      <w:r w:rsidR="00046C75">
        <w:rPr>
          <w:b w:val="0"/>
          <w:sz w:val="52"/>
          <w:szCs w:val="52"/>
          <w:lang w:val="es-MX"/>
        </w:rPr>
        <w:t>-</w:t>
      </w:r>
      <w:r>
        <w:rPr>
          <w:b w:val="0"/>
          <w:sz w:val="52"/>
          <w:szCs w:val="52"/>
          <w:lang w:val="es-MX"/>
        </w:rPr>
        <w:t xml:space="preserve"> </w:t>
      </w:r>
      <w:r w:rsidR="000F01CA">
        <w:rPr>
          <w:b w:val="0"/>
          <w:sz w:val="52"/>
          <w:szCs w:val="52"/>
          <w:lang w:val="es-MX"/>
        </w:rPr>
        <w:t>Formiik</w:t>
      </w:r>
    </w:p>
    <w:p w14:paraId="2D7F3430" w14:textId="72A1AFB8" w:rsidR="0051544F" w:rsidRPr="0049160D" w:rsidRDefault="000F01CA" w:rsidP="008E66E2">
      <w:pPr>
        <w:pStyle w:val="Subtitulo"/>
        <w:ind w:left="0"/>
        <w:jc w:val="both"/>
        <w:rPr>
          <w:b w:val="0"/>
          <w:lang w:val="es-MX"/>
        </w:rPr>
      </w:pPr>
      <w:r>
        <w:rPr>
          <w:b w:val="0"/>
          <w:lang w:val="es-MX"/>
        </w:rPr>
        <w:t>Versión 1.0</w:t>
      </w:r>
      <w:r w:rsidR="00850B1A">
        <w:rPr>
          <w:b w:val="0"/>
          <w:lang w:val="es-MX"/>
        </w:rPr>
        <w:t xml:space="preserve"> </w:t>
      </w:r>
    </w:p>
    <w:p w14:paraId="0401E970" w14:textId="5A557AEB" w:rsidR="0051544F" w:rsidRPr="0049160D" w:rsidRDefault="007A4B49" w:rsidP="008E66E2">
      <w:pPr>
        <w:rPr>
          <w:lang w:val="es-MX"/>
        </w:rPr>
      </w:pPr>
      <w:r w:rsidRPr="0049160D">
        <w:rPr>
          <w:noProof/>
          <w:lang w:val="es-MX" w:eastAsia="es-MX"/>
        </w:rPr>
        <mc:AlternateContent>
          <mc:Choice Requires="wps">
            <w:drawing>
              <wp:anchor distT="0" distB="0" distL="0" distR="114300" simplePos="0" relativeHeight="251652096" behindDoc="0" locked="0" layoutInCell="1" allowOverlap="1" wp14:anchorId="79EFF65B" wp14:editId="40992296">
                <wp:simplePos x="0" y="0"/>
                <wp:positionH relativeFrom="margin">
                  <wp:align>left</wp:align>
                </wp:positionH>
                <wp:positionV relativeFrom="paragraph">
                  <wp:posOffset>176530</wp:posOffset>
                </wp:positionV>
                <wp:extent cx="5619750" cy="876300"/>
                <wp:effectExtent l="0" t="0" r="0" b="0"/>
                <wp:wrapSquare wrapText="largest"/>
                <wp:docPr id="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9750" cy="8763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8646" w:type="dxa"/>
                              <w:tblInd w:w="58" w:type="dxa"/>
                              <w:tblLayout w:type="fixed"/>
                              <w:tblCellMar>
                                <w:top w:w="14" w:type="dxa"/>
                                <w:left w:w="58" w:type="dxa"/>
                                <w:bottom w:w="14" w:type="dxa"/>
                                <w:right w:w="58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2324"/>
                              <w:gridCol w:w="6322"/>
                            </w:tblGrid>
                            <w:tr w:rsidR="00AF1E1F" w14:paraId="1D763BC1" w14:textId="77777777" w:rsidTr="006F4AC0">
                              <w:trPr>
                                <w:trHeight w:val="188"/>
                              </w:trPr>
                              <w:tc>
                                <w:tcPr>
                                  <w:tcW w:w="2324" w:type="dxa"/>
                                  <w:tcBorders>
                                    <w:top w:val="single" w:sz="8" w:space="0" w:color="808080"/>
                                    <w:left w:val="single" w:sz="8" w:space="0" w:color="808080"/>
                                    <w:bottom w:val="single" w:sz="4" w:space="0" w:color="808080"/>
                                  </w:tcBorders>
                                </w:tcPr>
                                <w:p w14:paraId="46538B61" w14:textId="77777777" w:rsidR="00AF1E1F" w:rsidRDefault="00AF1E1F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Autores:</w:t>
                                  </w:r>
                                </w:p>
                              </w:tc>
                              <w:tc>
                                <w:tcPr>
                                  <w:tcW w:w="6322" w:type="dxa"/>
                                  <w:tcBorders>
                                    <w:top w:val="single" w:sz="8" w:space="0" w:color="808080"/>
                                    <w:left w:val="single" w:sz="4" w:space="0" w:color="808080"/>
                                    <w:bottom w:val="single" w:sz="4" w:space="0" w:color="808080"/>
                                    <w:right w:val="single" w:sz="8" w:space="0" w:color="808080"/>
                                  </w:tcBorders>
                                </w:tcPr>
                                <w:p w14:paraId="0E16D857" w14:textId="2668C659" w:rsidR="00AF1E1F" w:rsidRDefault="00AF1E1F" w:rsidP="00FB7541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Pablo Monroy/Francisco Vergara/ Eduardo Soto</w:t>
                                  </w:r>
                                </w:p>
                              </w:tc>
                            </w:tr>
                            <w:tr w:rsidR="00AF1E1F" w14:paraId="24CB8F0F" w14:textId="77777777" w:rsidTr="006F4AC0">
                              <w:trPr>
                                <w:trHeight w:val="188"/>
                              </w:trPr>
                              <w:tc>
                                <w:tcPr>
                                  <w:tcW w:w="2324" w:type="dxa"/>
                                  <w:tcBorders>
                                    <w:top w:val="single" w:sz="4" w:space="0" w:color="808080"/>
                                    <w:left w:val="single" w:sz="8" w:space="0" w:color="808080"/>
                                    <w:bottom w:val="single" w:sz="8" w:space="0" w:color="808080"/>
                                  </w:tcBorders>
                                </w:tcPr>
                                <w:p w14:paraId="5BDF0CCA" w14:textId="77777777" w:rsidR="00AF1E1F" w:rsidRDefault="00AF1E1F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Creación:</w:t>
                                  </w:r>
                                </w:p>
                              </w:tc>
                              <w:tc>
                                <w:tcPr>
                                  <w:tcW w:w="6322" w:type="dxa"/>
                                  <w:tcBorders>
                                    <w:top w:val="single" w:sz="4" w:space="0" w:color="808080"/>
                                    <w:left w:val="single" w:sz="4" w:space="0" w:color="808080"/>
                                    <w:bottom w:val="single" w:sz="8" w:space="0" w:color="808080"/>
                                    <w:right w:val="single" w:sz="8" w:space="0" w:color="808080"/>
                                  </w:tcBorders>
                                </w:tcPr>
                                <w:p w14:paraId="16FA8BA2" w14:textId="701E1BCE" w:rsidR="00AF1E1F" w:rsidRPr="00BD49D1" w:rsidRDefault="00AF1E1F" w:rsidP="002D38E8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s 20/02/2019</w:t>
                                  </w:r>
                                </w:p>
                              </w:tc>
                            </w:tr>
                            <w:tr w:rsidR="00AF1E1F" w:rsidRPr="00BD49D1" w14:paraId="3738FC7B" w14:textId="77777777" w:rsidTr="006F4AC0">
                              <w:trPr>
                                <w:trHeight w:val="188"/>
                              </w:trPr>
                              <w:tc>
                                <w:tcPr>
                                  <w:tcW w:w="2324" w:type="dxa"/>
                                  <w:tcBorders>
                                    <w:top w:val="single" w:sz="4" w:space="0" w:color="808080"/>
                                    <w:left w:val="single" w:sz="8" w:space="0" w:color="808080"/>
                                    <w:bottom w:val="single" w:sz="8" w:space="0" w:color="808080"/>
                                  </w:tcBorders>
                                </w:tcPr>
                                <w:p w14:paraId="78D38C10" w14:textId="6313A843" w:rsidR="00AF1E1F" w:rsidRDefault="00AF1E1F" w:rsidP="006F4AC0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Actualización:</w:t>
                                  </w:r>
                                </w:p>
                              </w:tc>
                              <w:tc>
                                <w:tcPr>
                                  <w:tcW w:w="6322" w:type="dxa"/>
                                  <w:tcBorders>
                                    <w:top w:val="single" w:sz="4" w:space="0" w:color="808080"/>
                                    <w:left w:val="single" w:sz="4" w:space="0" w:color="808080"/>
                                    <w:bottom w:val="single" w:sz="8" w:space="0" w:color="808080"/>
                                    <w:right w:val="single" w:sz="8" w:space="0" w:color="808080"/>
                                  </w:tcBorders>
                                </w:tcPr>
                                <w:p w14:paraId="66B13487" w14:textId="5A45E7F2" w:rsidR="00AF1E1F" w:rsidRPr="00BD49D1" w:rsidRDefault="00AF1E1F" w:rsidP="000F01CA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 xml:space="preserve">Fechas </w:t>
                                  </w:r>
                                  <w:r w:rsidR="00D80FAC">
                                    <w:t>09</w:t>
                                  </w:r>
                                  <w:r>
                                    <w:t>/0</w:t>
                                  </w:r>
                                  <w:r w:rsidR="00D80FAC">
                                    <w:t>7</w:t>
                                  </w:r>
                                  <w:bookmarkStart w:id="0" w:name="_GoBack"/>
                                  <w:bookmarkEnd w:id="0"/>
                                  <w:r>
                                    <w:t>/2019</w:t>
                                  </w:r>
                                </w:p>
                              </w:tc>
                            </w:tr>
                          </w:tbl>
                          <w:p w14:paraId="303BF7AF" w14:textId="77777777" w:rsidR="00AF1E1F" w:rsidRDefault="00AF1E1F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EFF65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13.9pt;width:442.5pt;height:69pt;z-index:251652096;visibility:visible;mso-wrap-style:square;mso-width-percent:0;mso-height-percent:0;mso-wrap-distance-left:0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" stroked="f">
                <v:fill opacity="0"/>
                <v:textbox inset="0,0,0,0">
                  <w:txbxContent>
                    <w:tbl>
                      <w:tblPr>
                        <w:tblW w:w="8646" w:type="dxa"/>
                        <w:tblInd w:w="58" w:type="dxa"/>
                        <w:tblLayout w:type="fixed"/>
                        <w:tblCellMar>
                          <w:top w:w="14" w:type="dxa"/>
                          <w:left w:w="58" w:type="dxa"/>
                          <w:bottom w:w="14" w:type="dxa"/>
                          <w:right w:w="58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2324"/>
                        <w:gridCol w:w="6322"/>
                      </w:tblGrid>
                      <w:tr w:rsidR="00AF1E1F" w14:paraId="1D763BC1" w14:textId="77777777" w:rsidTr="006F4AC0">
                        <w:trPr>
                          <w:trHeight w:val="188"/>
                        </w:trPr>
                        <w:tc>
                          <w:tcPr>
                            <w:tcW w:w="2324" w:type="dxa"/>
                            <w:tcBorders>
                              <w:top w:val="single" w:sz="8" w:space="0" w:color="808080"/>
                              <w:left w:val="single" w:sz="8" w:space="0" w:color="808080"/>
                              <w:bottom w:val="single" w:sz="4" w:space="0" w:color="808080"/>
                            </w:tcBorders>
                          </w:tcPr>
                          <w:p w14:paraId="46538B61" w14:textId="77777777" w:rsidR="00AF1E1F" w:rsidRDefault="00AF1E1F">
                            <w:pPr>
                              <w:pStyle w:val="Tabletext"/>
                              <w:snapToGrid w:val="0"/>
                            </w:pPr>
                            <w:r>
                              <w:t>Autores:</w:t>
                            </w:r>
                          </w:p>
                        </w:tc>
                        <w:tc>
                          <w:tcPr>
                            <w:tcW w:w="6322" w:type="dxa"/>
                            <w:tcBorders>
                              <w:top w:val="single" w:sz="8" w:space="0" w:color="808080"/>
                              <w:left w:val="single" w:sz="4" w:space="0" w:color="808080"/>
                              <w:bottom w:val="single" w:sz="4" w:space="0" w:color="808080"/>
                              <w:right w:val="single" w:sz="8" w:space="0" w:color="808080"/>
                            </w:tcBorders>
                          </w:tcPr>
                          <w:p w14:paraId="0E16D857" w14:textId="2668C659" w:rsidR="00AF1E1F" w:rsidRDefault="00AF1E1F" w:rsidP="00FB7541">
                            <w:pPr>
                              <w:pStyle w:val="Tabletext"/>
                              <w:snapToGrid w:val="0"/>
                            </w:pPr>
                            <w:r>
                              <w:t>Pablo Monroy/Francisco Vergara/ Eduardo Soto</w:t>
                            </w:r>
                          </w:p>
                        </w:tc>
                      </w:tr>
                      <w:tr w:rsidR="00AF1E1F" w14:paraId="24CB8F0F" w14:textId="77777777" w:rsidTr="006F4AC0">
                        <w:trPr>
                          <w:trHeight w:val="188"/>
                        </w:trPr>
                        <w:tc>
                          <w:tcPr>
                            <w:tcW w:w="2324" w:type="dxa"/>
                            <w:tcBorders>
                              <w:top w:val="single" w:sz="4" w:space="0" w:color="808080"/>
                              <w:left w:val="single" w:sz="8" w:space="0" w:color="808080"/>
                              <w:bottom w:val="single" w:sz="8" w:space="0" w:color="808080"/>
                            </w:tcBorders>
                          </w:tcPr>
                          <w:p w14:paraId="5BDF0CCA" w14:textId="77777777" w:rsidR="00AF1E1F" w:rsidRDefault="00AF1E1F">
                            <w:pPr>
                              <w:pStyle w:val="Tabletext"/>
                              <w:snapToGrid w:val="0"/>
                            </w:pPr>
                            <w:r>
                              <w:t>Fecha de Creación:</w:t>
                            </w:r>
                          </w:p>
                        </w:tc>
                        <w:tc>
                          <w:tcPr>
                            <w:tcW w:w="6322" w:type="dxa"/>
                            <w:tcBorders>
                              <w:top w:val="single" w:sz="4" w:space="0" w:color="808080"/>
                              <w:left w:val="single" w:sz="4" w:space="0" w:color="808080"/>
                              <w:bottom w:val="single" w:sz="8" w:space="0" w:color="808080"/>
                              <w:right w:val="single" w:sz="8" w:space="0" w:color="808080"/>
                            </w:tcBorders>
                          </w:tcPr>
                          <w:p w14:paraId="16FA8BA2" w14:textId="701E1BCE" w:rsidR="00AF1E1F" w:rsidRPr="00BD49D1" w:rsidRDefault="00AF1E1F" w:rsidP="002D38E8">
                            <w:pPr>
                              <w:pStyle w:val="Tabletext"/>
                              <w:snapToGrid w:val="0"/>
                            </w:pPr>
                            <w:r>
                              <w:t>Fechas 20/02/2019</w:t>
                            </w:r>
                          </w:p>
                        </w:tc>
                      </w:tr>
                      <w:tr w:rsidR="00AF1E1F" w:rsidRPr="00BD49D1" w14:paraId="3738FC7B" w14:textId="77777777" w:rsidTr="006F4AC0">
                        <w:trPr>
                          <w:trHeight w:val="188"/>
                        </w:trPr>
                        <w:tc>
                          <w:tcPr>
                            <w:tcW w:w="2324" w:type="dxa"/>
                            <w:tcBorders>
                              <w:top w:val="single" w:sz="4" w:space="0" w:color="808080"/>
                              <w:left w:val="single" w:sz="8" w:space="0" w:color="808080"/>
                              <w:bottom w:val="single" w:sz="8" w:space="0" w:color="808080"/>
                            </w:tcBorders>
                          </w:tcPr>
                          <w:p w14:paraId="78D38C10" w14:textId="6313A843" w:rsidR="00AF1E1F" w:rsidRDefault="00AF1E1F" w:rsidP="006F4AC0">
                            <w:pPr>
                              <w:pStyle w:val="Tabletext"/>
                              <w:snapToGrid w:val="0"/>
                            </w:pPr>
                            <w:r>
                              <w:t>Fecha de Actualización:</w:t>
                            </w:r>
                          </w:p>
                        </w:tc>
                        <w:tc>
                          <w:tcPr>
                            <w:tcW w:w="6322" w:type="dxa"/>
                            <w:tcBorders>
                              <w:top w:val="single" w:sz="4" w:space="0" w:color="808080"/>
                              <w:left w:val="single" w:sz="4" w:space="0" w:color="808080"/>
                              <w:bottom w:val="single" w:sz="8" w:space="0" w:color="808080"/>
                              <w:right w:val="single" w:sz="8" w:space="0" w:color="808080"/>
                            </w:tcBorders>
                          </w:tcPr>
                          <w:p w14:paraId="66B13487" w14:textId="5A45E7F2" w:rsidR="00AF1E1F" w:rsidRPr="00BD49D1" w:rsidRDefault="00AF1E1F" w:rsidP="000F01CA">
                            <w:pPr>
                              <w:pStyle w:val="Tabletext"/>
                              <w:snapToGrid w:val="0"/>
                            </w:pPr>
                            <w:r>
                              <w:t xml:space="preserve">Fechas </w:t>
                            </w:r>
                            <w:r w:rsidR="00D80FAC">
                              <w:t>09</w:t>
                            </w:r>
                            <w:r>
                              <w:t>/0</w:t>
                            </w:r>
                            <w:r w:rsidR="00D80FAC">
                              <w:t>7</w:t>
                            </w:r>
                            <w:bookmarkStart w:id="1" w:name="_GoBack"/>
                            <w:bookmarkEnd w:id="1"/>
                            <w:r>
                              <w:t>/2019</w:t>
                            </w:r>
                          </w:p>
                        </w:tc>
                      </w:tr>
                    </w:tbl>
                    <w:p w14:paraId="303BF7AF" w14:textId="77777777" w:rsidR="00AF1E1F" w:rsidRDefault="00AF1E1F"/>
                  </w:txbxContent>
                </v:textbox>
                <w10:wrap type="square" side="largest" anchorx="margin"/>
              </v:shape>
            </w:pict>
          </mc:Fallback>
        </mc:AlternateContent>
      </w:r>
    </w:p>
    <w:p w14:paraId="5865128D" w14:textId="4395867E" w:rsidR="0051544F" w:rsidRPr="0049160D" w:rsidRDefault="0051544F" w:rsidP="008E66E2">
      <w:pPr>
        <w:rPr>
          <w:lang w:val="es-MX"/>
        </w:rPr>
      </w:pPr>
    </w:p>
    <w:p w14:paraId="63057FB4" w14:textId="77777777" w:rsidR="00A5379E" w:rsidRPr="0049160D" w:rsidRDefault="00A5379E" w:rsidP="008E66E2">
      <w:pPr>
        <w:suppressAutoHyphens w:val="0"/>
        <w:rPr>
          <w:rFonts w:cstheme="minorHAnsi"/>
          <w:szCs w:val="20"/>
          <w:lang w:val="es-MX"/>
        </w:rPr>
      </w:pPr>
      <w:r w:rsidRPr="0049160D">
        <w:rPr>
          <w:rFonts w:cstheme="minorHAnsi"/>
          <w:szCs w:val="20"/>
          <w:lang w:val="es-MX"/>
        </w:rPr>
        <w:br w:type="page"/>
      </w:r>
    </w:p>
    <w:sdt>
      <w:sdtPr>
        <w:rPr>
          <w:rFonts w:ascii="Tahoma" w:eastAsia="Times New Roman" w:hAnsi="Tahoma" w:cs="Times New Roman"/>
          <w:b w:val="0"/>
          <w:bCs w:val="0"/>
          <w:color w:val="auto"/>
          <w:sz w:val="20"/>
          <w:szCs w:val="24"/>
          <w:lang w:val="es-ES_tradnl" w:eastAsia="es-ES"/>
        </w:rPr>
        <w:id w:val="2032607925"/>
        <w:docPartObj>
          <w:docPartGallery w:val="Table of Contents"/>
          <w:docPartUnique/>
        </w:docPartObj>
      </w:sdtPr>
      <w:sdtEndPr>
        <w:rPr>
          <w:rFonts w:asciiTheme="minorHAnsi" w:hAnsiTheme="minorHAnsi"/>
          <w:sz w:val="22"/>
          <w:szCs w:val="20"/>
        </w:rPr>
      </w:sdtEndPr>
      <w:sdtContent>
        <w:p w14:paraId="65010D15" w14:textId="0674217C" w:rsidR="00094B26" w:rsidRPr="0049160D" w:rsidRDefault="00DB7E91" w:rsidP="000F01CA">
          <w:pPr>
            <w:pStyle w:val="TtuloTDC"/>
          </w:pPr>
          <w:r>
            <w:t>Contenido</w:t>
          </w:r>
        </w:p>
        <w:p w14:paraId="654D2AA6" w14:textId="77777777" w:rsidR="0033338D" w:rsidRDefault="00094B26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r w:rsidRPr="0049160D">
            <w:rPr>
              <w:lang w:val="es-MX"/>
            </w:rPr>
            <w:fldChar w:fldCharType="begin"/>
          </w:r>
          <w:r w:rsidRPr="0049160D">
            <w:rPr>
              <w:lang w:val="es-MX"/>
            </w:rPr>
            <w:instrText xml:space="preserve"> TOC \o "1-3" \h \z \u </w:instrText>
          </w:r>
          <w:r w:rsidRPr="0049160D">
            <w:rPr>
              <w:lang w:val="es-MX"/>
            </w:rPr>
            <w:fldChar w:fldCharType="separate"/>
          </w:r>
          <w:hyperlink w:anchor="_Toc4075526" w:history="1">
            <w:r w:rsidR="0033338D" w:rsidRPr="00821D1F">
              <w:rPr>
                <w:rStyle w:val="Hipervnculo"/>
                <w:rFonts w:cstheme="minorHAnsi"/>
                <w:noProof/>
                <w:lang w:val="es-MX"/>
              </w:rPr>
              <w:t>Explicación del proceso de negocio en Formiik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2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C6A16F7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27" w:history="1">
            <w:r w:rsidR="0033338D" w:rsidRPr="00821D1F">
              <w:rPr>
                <w:rStyle w:val="Hipervnculo"/>
                <w:rFonts w:cstheme="minorHAnsi"/>
                <w:noProof/>
                <w:lang w:val="es-MX"/>
              </w:rPr>
              <w:t>¿Qué es Formiik?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2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CFFFAD0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28" w:history="1">
            <w:r w:rsidR="0033338D" w:rsidRPr="00821D1F">
              <w:rPr>
                <w:rStyle w:val="Hipervnculo"/>
                <w:rFonts w:cstheme="minorHAnsi"/>
                <w:noProof/>
                <w:lang w:val="es-MX"/>
              </w:rPr>
              <w:t>Utilizar Formiik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2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345EBC8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29" w:history="1">
            <w:r w:rsidR="0033338D" w:rsidRPr="00821D1F">
              <w:rPr>
                <w:rStyle w:val="Hipervnculo"/>
                <w:rFonts w:cstheme="minorHAnsi"/>
                <w:noProof/>
              </w:rPr>
              <w:t>Servicio de Asignación de Renov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2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C7338FE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0" w:history="1">
            <w:r w:rsidR="0033338D" w:rsidRPr="00821D1F">
              <w:rPr>
                <w:rStyle w:val="Hipervnculo"/>
                <w:rFonts w:cstheme="minorHAnsi"/>
                <w:noProof/>
                <w:lang w:val="es-MX"/>
              </w:rPr>
              <w:t>Introducción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B5E19E1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1" w:history="1">
            <w:r w:rsidR="0033338D" w:rsidRPr="00821D1F">
              <w:rPr>
                <w:rStyle w:val="Hipervnculo"/>
                <w:rFonts w:cstheme="minorHAnsi"/>
                <w:noProof/>
              </w:rPr>
              <w:t>Objetiv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41389A8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2" w:history="1">
            <w:r w:rsidR="0033338D" w:rsidRPr="00821D1F">
              <w:rPr>
                <w:rStyle w:val="Hipervnculo"/>
                <w:rFonts w:cstheme="minorHAnsi"/>
                <w:noProof/>
              </w:rPr>
              <w:t>Requisito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C94BF5B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3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17DF14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4" w:history="1">
            <w:r w:rsidR="0033338D" w:rsidRPr="00821D1F">
              <w:rPr>
                <w:rStyle w:val="Hipervnculo"/>
                <w:noProof/>
              </w:rPr>
              <w:t>Nombre del Servicio (es a deseo del desarrollador)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79E2E4B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5" w:history="1">
            <w:r w:rsidR="0033338D" w:rsidRPr="00821D1F">
              <w:rPr>
                <w:rStyle w:val="Hipervnculo"/>
                <w:noProof/>
              </w:rPr>
              <w:t>Nombre del Servicio de Formiik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A62FCF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6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28F642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7" w:history="1">
            <w:r w:rsidR="0033338D" w:rsidRPr="00821D1F">
              <w:rPr>
                <w:rStyle w:val="Hipervnculo"/>
                <w:noProof/>
              </w:rPr>
              <w:t>Descripción de XML de Asignación de Gest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202E106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8" w:history="1">
            <w:r w:rsidR="0033338D" w:rsidRPr="00821D1F">
              <w:rPr>
                <w:rStyle w:val="Hipervnculo"/>
                <w:rFonts w:cstheme="minorHAnsi"/>
                <w:noProof/>
              </w:rPr>
              <w:t>Encabezado de la Asignación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37F7261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39" w:history="1">
            <w:r w:rsidR="0033338D" w:rsidRPr="00821D1F">
              <w:rPr>
                <w:rStyle w:val="Hipervnculo"/>
                <w:rFonts w:cstheme="minorHAnsi"/>
                <w:noProof/>
              </w:rPr>
              <w:t>Campos obligatorio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3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B53CCDB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0" w:history="1">
            <w:r w:rsidR="0033338D" w:rsidRPr="00821D1F">
              <w:rPr>
                <w:rStyle w:val="Hipervnculo"/>
                <w:rFonts w:cstheme="minorHAnsi"/>
                <w:noProof/>
              </w:rPr>
              <w:t>Campos opcional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8E6AA5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1" w:history="1">
            <w:r w:rsidR="0033338D" w:rsidRPr="00821D1F">
              <w:rPr>
                <w:rStyle w:val="Hipervnculo"/>
                <w:noProof/>
              </w:rPr>
              <w:t>Subformulari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42117E7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2" w:history="1">
            <w:r w:rsidR="0033338D" w:rsidRPr="00821D1F">
              <w:rPr>
                <w:rStyle w:val="Hipervnculo"/>
                <w:noProof/>
              </w:rPr>
              <w:t>Ejemplo XML del Subformulario RenovacionCredito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49EEC6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3" w:history="1">
            <w:r w:rsidR="0033338D" w:rsidRPr="00821D1F">
              <w:rPr>
                <w:rStyle w:val="Hipervnculo"/>
                <w:noProof/>
              </w:rPr>
              <w:t>Ejemplo XML escapado del Subformulario RenovacionCredito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FDF41E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4" w:history="1">
            <w:r w:rsidR="0033338D" w:rsidRPr="00821D1F">
              <w:rPr>
                <w:rStyle w:val="Hipervnculo"/>
                <w:noProof/>
              </w:rPr>
              <w:t>Ejemplo Completo del XML de Asignación de Renov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2F0B7C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5" w:history="1">
            <w:r w:rsidR="0033338D" w:rsidRPr="00821D1F">
              <w:rPr>
                <w:rStyle w:val="Hipervnculo"/>
                <w:noProof/>
              </w:rPr>
              <w:t>Descripción de la salida (retorno positivo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7C80EBD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6" w:history="1">
            <w:r w:rsidR="0033338D" w:rsidRPr="00821D1F">
              <w:rPr>
                <w:rStyle w:val="Hipervnculo"/>
                <w:noProof/>
              </w:rPr>
              <w:t>Descripción de la salida (retorno negativo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0EA2548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47" w:history="1">
            <w:r w:rsidR="0033338D" w:rsidRPr="00821D1F">
              <w:rPr>
                <w:rStyle w:val="Hipervnculo"/>
                <w:noProof/>
              </w:rPr>
              <w:t>Servicio asíncrono de recepción de Renovaciones de Crédit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1A4EC9C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8" w:history="1">
            <w:r w:rsidR="0033338D" w:rsidRPr="00821D1F">
              <w:rPr>
                <w:rStyle w:val="Hipervnculo"/>
                <w:noProof/>
              </w:rPr>
              <w:t>Introducción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F15F204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49" w:history="1">
            <w:r w:rsidR="0033338D" w:rsidRPr="00821D1F">
              <w:rPr>
                <w:rStyle w:val="Hipervnculo"/>
                <w:noProof/>
              </w:rPr>
              <w:t>Objetiv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4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7F25905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0" w:history="1">
            <w:r w:rsidR="0033338D" w:rsidRPr="00821D1F">
              <w:rPr>
                <w:rStyle w:val="Hipervnculo"/>
                <w:noProof/>
              </w:rPr>
              <w:t>Requisito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74DFF4A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1" w:history="1">
            <w:r w:rsidR="0033338D" w:rsidRPr="00821D1F">
              <w:rPr>
                <w:rStyle w:val="Hipervnculo"/>
                <w:noProof/>
              </w:rPr>
              <w:t>Especific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64797F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2" w:history="1">
            <w:r w:rsidR="0033338D" w:rsidRPr="00821D1F">
              <w:rPr>
                <w:rStyle w:val="Hipervnculo"/>
                <w:noProof/>
              </w:rPr>
              <w:t>Nombre del Servicio de SOLFI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39ECA8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3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DCBB1E5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4" w:history="1">
            <w:r w:rsidR="0033338D" w:rsidRPr="00821D1F">
              <w:rPr>
                <w:rStyle w:val="Hipervnculo"/>
                <w:noProof/>
              </w:rPr>
              <w:t>Descripción de XML de Respuesta de Renov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A7481C5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5" w:history="1">
            <w:r w:rsidR="0033338D" w:rsidRPr="00821D1F">
              <w:rPr>
                <w:rStyle w:val="Hipervnculo"/>
                <w:noProof/>
              </w:rPr>
              <w:t>Encabezado de la Respues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2A34BC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6" w:history="1">
            <w:r w:rsidR="0033338D" w:rsidRPr="00821D1F">
              <w:rPr>
                <w:rStyle w:val="Hipervnculo"/>
                <w:noProof/>
              </w:rPr>
              <w:t>Cuerpo de la respues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D9E78F0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7" w:history="1">
            <w:r w:rsidR="0033338D" w:rsidRPr="00821D1F">
              <w:rPr>
                <w:rStyle w:val="Hipervnculo"/>
                <w:noProof/>
              </w:rPr>
              <w:t>Ejemplo de XML de Respuesta cuando se lleva a cabo la visi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1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3928E31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58" w:history="1">
            <w:r w:rsidR="0033338D" w:rsidRPr="00821D1F">
              <w:rPr>
                <w:rStyle w:val="Hipervnculo"/>
                <w:noProof/>
              </w:rPr>
              <w:t>Ejemplo de XML de Respuesta cuando NO se lleva a cabo la visi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1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865C324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59" w:history="1">
            <w:r w:rsidR="0033338D" w:rsidRPr="00821D1F">
              <w:rPr>
                <w:rStyle w:val="Hipervnculo"/>
                <w:noProof/>
              </w:rPr>
              <w:t>Servicio asíncrono de recepción de Adición de 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5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2FC3803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0" w:history="1">
            <w:r w:rsidR="0033338D" w:rsidRPr="00821D1F">
              <w:rPr>
                <w:rStyle w:val="Hipervnculo"/>
                <w:noProof/>
              </w:rPr>
              <w:t>Introducción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0FD8F33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1" w:history="1">
            <w:r w:rsidR="0033338D" w:rsidRPr="00821D1F">
              <w:rPr>
                <w:rStyle w:val="Hipervnculo"/>
                <w:noProof/>
              </w:rPr>
              <w:t>Objetiv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A6B75A3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2" w:history="1">
            <w:r w:rsidR="0033338D" w:rsidRPr="00821D1F">
              <w:rPr>
                <w:rStyle w:val="Hipervnculo"/>
                <w:noProof/>
              </w:rPr>
              <w:t>Requisito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78CCD72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3" w:history="1">
            <w:r w:rsidR="0033338D" w:rsidRPr="00821D1F">
              <w:rPr>
                <w:rStyle w:val="Hipervnculo"/>
                <w:noProof/>
              </w:rPr>
              <w:t>Especific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FB2897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4" w:history="1">
            <w:r w:rsidR="0033338D" w:rsidRPr="00821D1F">
              <w:rPr>
                <w:rStyle w:val="Hipervnculo"/>
                <w:noProof/>
              </w:rPr>
              <w:t>Nombre del Servicio de SOLFI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F4FBDFF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5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138A279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6" w:history="1">
            <w:r w:rsidR="0033338D" w:rsidRPr="00821D1F">
              <w:rPr>
                <w:rStyle w:val="Hipervnculo"/>
                <w:noProof/>
              </w:rPr>
              <w:t>Descripción de XML de Respuesta de Adicion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4BDD6B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7" w:history="1">
            <w:r w:rsidR="0033338D" w:rsidRPr="00821D1F">
              <w:rPr>
                <w:rStyle w:val="Hipervnculo"/>
                <w:noProof/>
              </w:rPr>
              <w:t>Encabezado de la Respuesta Adición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1E2433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8" w:history="1">
            <w:r w:rsidR="0033338D" w:rsidRPr="00821D1F">
              <w:rPr>
                <w:rStyle w:val="Hipervnculo"/>
                <w:noProof/>
              </w:rPr>
              <w:t>Cuerpo de la Respuesta Adición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039FCBB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69" w:history="1">
            <w:r w:rsidR="0033338D" w:rsidRPr="00821D1F">
              <w:rPr>
                <w:rStyle w:val="Hipervnculo"/>
                <w:noProof/>
              </w:rPr>
              <w:t>Ejemplo de Respuesta XML de AdiciónIntegrante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6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4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BA18B0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0" w:history="1">
            <w:r w:rsidR="0033338D" w:rsidRPr="00821D1F">
              <w:rPr>
                <w:rStyle w:val="Hipervnculo"/>
                <w:noProof/>
              </w:rPr>
              <w:t>Descripción de la salida (retorno positivo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F5F1DA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1" w:history="1">
            <w:r w:rsidR="0033338D" w:rsidRPr="00821D1F">
              <w:rPr>
                <w:rStyle w:val="Hipervnculo"/>
                <w:noProof/>
              </w:rPr>
              <w:t>Descripción de la salida (retorno negativo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F024E0A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72" w:history="1">
            <w:r w:rsidR="0033338D" w:rsidRPr="00821D1F">
              <w:rPr>
                <w:rStyle w:val="Hipervnculo"/>
                <w:noProof/>
              </w:rPr>
              <w:t>Servicio asíncrono de recepción de Solicitud de Crédit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678A789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3" w:history="1">
            <w:r w:rsidR="0033338D" w:rsidRPr="00821D1F">
              <w:rPr>
                <w:rStyle w:val="Hipervnculo"/>
                <w:noProof/>
              </w:rPr>
              <w:t>Introducción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DBFD456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4" w:history="1">
            <w:r w:rsidR="0033338D" w:rsidRPr="00821D1F">
              <w:rPr>
                <w:rStyle w:val="Hipervnculo"/>
                <w:noProof/>
              </w:rPr>
              <w:t>Objetiv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341CF78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5" w:history="1">
            <w:r w:rsidR="0033338D" w:rsidRPr="00821D1F">
              <w:rPr>
                <w:rStyle w:val="Hipervnculo"/>
                <w:noProof/>
              </w:rPr>
              <w:t>Requisito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EC0FB79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6" w:history="1">
            <w:r w:rsidR="0033338D" w:rsidRPr="00821D1F">
              <w:rPr>
                <w:rStyle w:val="Hipervnculo"/>
                <w:noProof/>
              </w:rPr>
              <w:t>Especific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C7C125F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7" w:history="1">
            <w:r w:rsidR="0033338D" w:rsidRPr="00821D1F">
              <w:rPr>
                <w:rStyle w:val="Hipervnculo"/>
                <w:noProof/>
              </w:rPr>
              <w:t>Nombre del Servicio de SOLFI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ED98FF0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8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9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B73EAB0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79" w:history="1">
            <w:r w:rsidR="0033338D" w:rsidRPr="00821D1F">
              <w:rPr>
                <w:rStyle w:val="Hipervnculo"/>
                <w:noProof/>
              </w:rPr>
              <w:t>Descripción de XML de Respuesta de Renovaciones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7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9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8FF4F8F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0" w:history="1">
            <w:r w:rsidR="0033338D" w:rsidRPr="00821D1F">
              <w:rPr>
                <w:rStyle w:val="Hipervnculo"/>
                <w:noProof/>
              </w:rPr>
              <w:t>Encabezado de la Respues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9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59BF0E5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1" w:history="1">
            <w:r w:rsidR="0033338D" w:rsidRPr="00821D1F">
              <w:rPr>
                <w:rStyle w:val="Hipervnculo"/>
                <w:noProof/>
              </w:rPr>
              <w:t>Cuerpo de la respues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29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A757A21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2" w:history="1">
            <w:r w:rsidR="0033338D" w:rsidRPr="00821D1F">
              <w:rPr>
                <w:rStyle w:val="Hipervnculo"/>
                <w:noProof/>
              </w:rPr>
              <w:t>Ejemplo de XML de Respuesta cuando se lleva a cabo la visi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2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7DAFDE8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8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Renovación Anticipada.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74B96C8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9E446E8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 de Renovación Anticip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580FA5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011919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D0AEC20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7117027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8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8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3084A8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0" w:history="1">
            <w:r w:rsidR="0033338D" w:rsidRPr="00821D1F">
              <w:rPr>
                <w:rStyle w:val="Hipervnculo"/>
                <w:noProof/>
              </w:rPr>
              <w:t>Descripción de la cadena JSON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02100E1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D2B82AA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940A62D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59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Alta Grupo.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033CDEA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E6F3B03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C37B3F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000B8D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6BFF855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DA6A1C1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59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59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C985EA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0" w:history="1">
            <w:r w:rsidR="0033338D" w:rsidRPr="00821D1F">
              <w:rPr>
                <w:rStyle w:val="Hipervnculo"/>
                <w:noProof/>
              </w:rPr>
              <w:t xml:space="preserve">Descripción de la cadena </w:t>
            </w:r>
            <w:r w:rsidR="0033338D" w:rsidRPr="00821D1F">
              <w:rPr>
                <w:rStyle w:val="Hipervnculo"/>
                <w:caps/>
                <w:noProof/>
              </w:rPr>
              <w:t>json</w:t>
            </w:r>
            <w:r w:rsidR="0033338D" w:rsidRPr="00821D1F">
              <w:rPr>
                <w:rStyle w:val="Hipervnculo"/>
                <w:noProof/>
              </w:rPr>
              <w:t xml:space="preserve">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C74EC89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CA32DF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B265F3B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60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Consulta Grupo.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A200464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95565BE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C2CF5B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3DABF6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9ED912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9E5A07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0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0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949CA4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0" w:history="1">
            <w:r w:rsidR="0033338D" w:rsidRPr="00821D1F">
              <w:rPr>
                <w:rStyle w:val="Hipervnculo"/>
                <w:noProof/>
              </w:rPr>
              <w:t xml:space="preserve">Descripción de la cadena </w:t>
            </w:r>
            <w:r w:rsidR="0033338D" w:rsidRPr="00821D1F">
              <w:rPr>
                <w:rStyle w:val="Hipervnculo"/>
                <w:caps/>
                <w:noProof/>
              </w:rPr>
              <w:t>json</w:t>
            </w:r>
            <w:r w:rsidR="0033338D" w:rsidRPr="00821D1F">
              <w:rPr>
                <w:rStyle w:val="Hipervnculo"/>
                <w:noProof/>
              </w:rPr>
              <w:t xml:space="preserve">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EE1BF7D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57BF30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F2649FA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61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Consulta Cliente.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AF0C2C8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16D26A9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370D71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AF97CC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035BBAF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86E020B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1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1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F510ED3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0" w:history="1">
            <w:r w:rsidR="0033338D" w:rsidRPr="00821D1F">
              <w:rPr>
                <w:rStyle w:val="Hipervnculo"/>
                <w:noProof/>
              </w:rPr>
              <w:t>Descripción de la cadena JSON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3B2A2A5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71686A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638B865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62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Consulta a Círculo de Crédito.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906BA9C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6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231A3D3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 a Círculo de Crédit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3566B57D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04D3C19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6E07740E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EFC2949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2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2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7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AC8941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0" w:history="1">
            <w:r w:rsidR="0033338D" w:rsidRPr="00821D1F">
              <w:rPr>
                <w:rStyle w:val="Hipervnculo"/>
                <w:noProof/>
              </w:rPr>
              <w:t>Descripción de la cadena JSON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38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BE5DD2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0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C6297E8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1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D6A7E97" w14:textId="77777777" w:rsidR="0033338D" w:rsidRDefault="00AF1E1F">
          <w:pPr>
            <w:pStyle w:val="TDC1"/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val="es-MX" w:eastAsia="es-MX"/>
            </w:rPr>
          </w:pPr>
          <w:hyperlink w:anchor="_Toc4075633" w:history="1">
            <w:r w:rsidR="0033338D" w:rsidRPr="00821D1F">
              <w:rPr>
                <w:rStyle w:val="Hipervnculo"/>
                <w:rFonts w:cstheme="minorHAnsi"/>
                <w:noProof/>
              </w:rPr>
              <w:t>Servicio en línea de Renovación Grupo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3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0987427F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4" w:history="1">
            <w:r w:rsidR="0033338D" w:rsidRPr="00821D1F">
              <w:rPr>
                <w:rStyle w:val="Hipervnculo"/>
                <w:rFonts w:cstheme="minorHAnsi"/>
                <w:noProof/>
              </w:rPr>
              <w:t>Requisitos técnicos (sistemas)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4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50EBB3C" w14:textId="77777777" w:rsidR="0033338D" w:rsidRDefault="00AF1E1F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5" w:history="1">
            <w:r w:rsidR="0033338D" w:rsidRPr="00821D1F">
              <w:rPr>
                <w:rStyle w:val="Hipervnculo"/>
                <w:rFonts w:cstheme="minorHAnsi"/>
                <w:noProof/>
              </w:rPr>
              <w:t>Especificaciones del Servicio Web para la consult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5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131B00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6" w:history="1">
            <w:r w:rsidR="0033338D" w:rsidRPr="00821D1F">
              <w:rPr>
                <w:rStyle w:val="Hipervnculo"/>
                <w:noProof/>
              </w:rPr>
              <w:t>Nombre del Servici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6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2A3A13F2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7" w:history="1">
            <w:r w:rsidR="0033338D" w:rsidRPr="00821D1F">
              <w:rPr>
                <w:rStyle w:val="Hipervnculo"/>
                <w:noProof/>
              </w:rPr>
              <w:t>Sentido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7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111BEEE1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8" w:history="1">
            <w:r w:rsidR="0033338D" w:rsidRPr="00821D1F">
              <w:rPr>
                <w:rStyle w:val="Hipervnculo"/>
                <w:noProof/>
              </w:rPr>
              <w:t>Descripción: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8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7A7D78C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39" w:history="1">
            <w:r w:rsidR="0033338D" w:rsidRPr="00821D1F">
              <w:rPr>
                <w:rStyle w:val="Hipervnculo"/>
                <w:noProof/>
              </w:rPr>
              <w:t>Parámetros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39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D04FD55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40" w:history="1">
            <w:r w:rsidR="0033338D" w:rsidRPr="00821D1F">
              <w:rPr>
                <w:rStyle w:val="Hipervnculo"/>
                <w:noProof/>
              </w:rPr>
              <w:t>Descripción de la cadena JSON de entra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40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4377A03D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41" w:history="1">
            <w:r w:rsidR="0033338D" w:rsidRPr="00821D1F">
              <w:rPr>
                <w:rStyle w:val="Hipervnculo"/>
                <w:noProof/>
              </w:rPr>
              <w:t>Parámetros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41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5F4B0F76" w14:textId="77777777" w:rsidR="0033338D" w:rsidRDefault="00AF1E1F">
          <w:pPr>
            <w:pStyle w:val="TDC3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hyperlink w:anchor="_Toc4075642" w:history="1">
            <w:r w:rsidR="0033338D" w:rsidRPr="00821D1F">
              <w:rPr>
                <w:rStyle w:val="Hipervnculo"/>
                <w:noProof/>
              </w:rPr>
              <w:t>Descripción de la cadena JSON de salida</w:t>
            </w:r>
            <w:r w:rsidR="0033338D">
              <w:rPr>
                <w:noProof/>
                <w:webHidden/>
              </w:rPr>
              <w:tab/>
            </w:r>
            <w:r w:rsidR="0033338D">
              <w:rPr>
                <w:noProof/>
                <w:webHidden/>
              </w:rPr>
              <w:fldChar w:fldCharType="begin"/>
            </w:r>
            <w:r w:rsidR="0033338D">
              <w:rPr>
                <w:noProof/>
                <w:webHidden/>
              </w:rPr>
              <w:instrText xml:space="preserve"> PAGEREF _Toc4075642 \h </w:instrText>
            </w:r>
            <w:r w:rsidR="0033338D">
              <w:rPr>
                <w:noProof/>
                <w:webHidden/>
              </w:rPr>
            </w:r>
            <w:r w:rsidR="0033338D">
              <w:rPr>
                <w:noProof/>
                <w:webHidden/>
              </w:rPr>
              <w:fldChar w:fldCharType="separate"/>
            </w:r>
            <w:r w:rsidR="0033338D">
              <w:rPr>
                <w:noProof/>
                <w:webHidden/>
              </w:rPr>
              <w:t>45</w:t>
            </w:r>
            <w:r w:rsidR="0033338D">
              <w:rPr>
                <w:noProof/>
                <w:webHidden/>
              </w:rPr>
              <w:fldChar w:fldCharType="end"/>
            </w:r>
          </w:hyperlink>
        </w:p>
        <w:p w14:paraId="72969208" w14:textId="01600A7C" w:rsidR="00E25245" w:rsidRPr="00E70392" w:rsidRDefault="00094B26" w:rsidP="00E70392">
          <w:pPr>
            <w:pStyle w:val="TDC2"/>
            <w:tabs>
              <w:tab w:val="right" w:leader="dot" w:pos="9350"/>
            </w:tabs>
            <w:rPr>
              <w:rFonts w:eastAsiaTheme="minorEastAsia" w:cstheme="minorBidi"/>
              <w:noProof/>
              <w:szCs w:val="22"/>
              <w:lang w:val="es-MX" w:eastAsia="es-MX"/>
            </w:rPr>
          </w:pPr>
          <w:r w:rsidRPr="0049160D">
            <w:rPr>
              <w:b/>
              <w:bCs/>
              <w:lang w:val="es-MX"/>
            </w:rPr>
            <w:fldChar w:fldCharType="end"/>
          </w:r>
        </w:p>
      </w:sdtContent>
    </w:sdt>
    <w:p w14:paraId="52387622" w14:textId="73A1BDB1" w:rsidR="002D38E8" w:rsidRDefault="002D38E8" w:rsidP="008E66E2">
      <w:pPr>
        <w:rPr>
          <w:lang w:val="es-MX"/>
        </w:rPr>
      </w:pPr>
      <w:r>
        <w:rPr>
          <w:lang w:val="es-MX"/>
        </w:rPr>
        <w:br w:type="page"/>
      </w:r>
    </w:p>
    <w:p w14:paraId="5B18DD87" w14:textId="77777777" w:rsidR="00BA0A2A" w:rsidRPr="00C96A73" w:rsidRDefault="00FC759D" w:rsidP="000F01CA">
      <w:pPr>
        <w:pStyle w:val="Ttulo1"/>
        <w:rPr>
          <w:rFonts w:cstheme="minorHAnsi"/>
          <w:lang w:val="es-MX"/>
        </w:rPr>
      </w:pPr>
      <w:bookmarkStart w:id="2" w:name="_Toc4075526"/>
      <w:r w:rsidRPr="00C96A73">
        <w:rPr>
          <w:rFonts w:cstheme="minorHAnsi"/>
          <w:lang w:val="es-MX"/>
        </w:rPr>
        <w:lastRenderedPageBreak/>
        <w:t>Explicación del proceso de negocio en Formiik</w:t>
      </w:r>
      <w:bookmarkEnd w:id="2"/>
    </w:p>
    <w:p w14:paraId="2488D0E3" w14:textId="4A8B03AF" w:rsidR="00BC12A7" w:rsidRPr="00C96A73" w:rsidRDefault="004E0699" w:rsidP="001E0BFB">
      <w:pPr>
        <w:pStyle w:val="Ttulo2"/>
        <w:rPr>
          <w:rFonts w:cstheme="minorHAnsi"/>
          <w:lang w:val="es-MX"/>
        </w:rPr>
      </w:pPr>
      <w:bookmarkStart w:id="3" w:name="_Toc4075527"/>
      <w:r w:rsidRPr="00C96A73">
        <w:rPr>
          <w:rFonts w:cstheme="minorHAnsi"/>
          <w:lang w:val="es-MX"/>
        </w:rPr>
        <w:t>¿Qué es Formiik?</w:t>
      </w:r>
      <w:bookmarkEnd w:id="3"/>
      <w:r w:rsidR="00BF106F" w:rsidRPr="00C96A73">
        <w:rPr>
          <w:rFonts w:cstheme="minorHAnsi"/>
          <w:lang w:val="es-MX"/>
        </w:rPr>
        <w:t xml:space="preserve"> </w:t>
      </w:r>
    </w:p>
    <w:p w14:paraId="2FC258A7" w14:textId="77777777" w:rsidR="00276386" w:rsidRPr="00C96A73" w:rsidRDefault="00276386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>Es una aplicación móvil que le permite mejorar la productividad y el control de sus operaciones en campo. Ayuda a su personal a consultar, capturar y enviar la información que su negocio requiere, desde cualquier lugar y en cualquier momento.</w:t>
      </w:r>
    </w:p>
    <w:p w14:paraId="35A133B7" w14:textId="77777777" w:rsidR="00276386" w:rsidRPr="00C96A73" w:rsidRDefault="00276386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Formiik está </w:t>
      </w:r>
      <w:r w:rsidR="004E0699" w:rsidRPr="00C96A73">
        <w:rPr>
          <w:rFonts w:cstheme="minorHAnsi"/>
          <w:lang w:val="es-MX"/>
        </w:rPr>
        <w:t>formado</w:t>
      </w:r>
      <w:r w:rsidRPr="00C96A73">
        <w:rPr>
          <w:rFonts w:cstheme="minorHAnsi"/>
          <w:lang w:val="es-MX"/>
        </w:rPr>
        <w:t xml:space="preserve"> por dos componentes:</w:t>
      </w:r>
    </w:p>
    <w:p w14:paraId="1D9E9CBD" w14:textId="6709D8E0" w:rsidR="00276386" w:rsidRPr="00C96A73" w:rsidRDefault="00276386" w:rsidP="0001223A">
      <w:pPr>
        <w:pStyle w:val="Prrafodelista"/>
        <w:numPr>
          <w:ilvl w:val="0"/>
          <w:numId w:val="2"/>
        </w:num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El componente </w:t>
      </w:r>
      <w:r w:rsidR="00642A30" w:rsidRPr="00C96A73">
        <w:rPr>
          <w:rFonts w:cstheme="minorHAnsi"/>
          <w:lang w:val="es-MX"/>
        </w:rPr>
        <w:t>móvil</w:t>
      </w:r>
      <w:r w:rsidRPr="00C96A73">
        <w:rPr>
          <w:rFonts w:cstheme="minorHAnsi"/>
          <w:lang w:val="es-MX"/>
        </w:rPr>
        <w:t xml:space="preserve"> que es una aplicación desarrollada para </w:t>
      </w:r>
      <w:r w:rsidR="00642A30" w:rsidRPr="00C96A73">
        <w:rPr>
          <w:rFonts w:cstheme="minorHAnsi"/>
          <w:lang w:val="es-MX"/>
        </w:rPr>
        <w:t>teléfonos</w:t>
      </w:r>
      <w:r w:rsidRPr="00C96A73">
        <w:rPr>
          <w:rFonts w:cstheme="minorHAnsi"/>
          <w:lang w:val="es-MX"/>
        </w:rPr>
        <w:t xml:space="preserve"> </w:t>
      </w:r>
      <w:r w:rsidR="00642A30" w:rsidRPr="00C96A73">
        <w:rPr>
          <w:rFonts w:cstheme="minorHAnsi"/>
          <w:lang w:val="es-MX"/>
        </w:rPr>
        <w:t>móviles</w:t>
      </w:r>
      <w:r w:rsidR="002E4C09" w:rsidRPr="00C96A73">
        <w:rPr>
          <w:rFonts w:cstheme="minorHAnsi"/>
          <w:lang w:val="es-MX"/>
        </w:rPr>
        <w:t xml:space="preserve"> con sistema operativo Android.</w:t>
      </w:r>
    </w:p>
    <w:p w14:paraId="68EFD341" w14:textId="351709E1" w:rsidR="00276386" w:rsidRPr="00C96A73" w:rsidRDefault="00276386" w:rsidP="0001223A">
      <w:pPr>
        <w:pStyle w:val="Prrafodelista"/>
        <w:numPr>
          <w:ilvl w:val="0"/>
          <w:numId w:val="2"/>
        </w:num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>El componen</w:t>
      </w:r>
      <w:r w:rsidR="002E4C09" w:rsidRPr="00C96A73">
        <w:rPr>
          <w:rFonts w:cstheme="minorHAnsi"/>
          <w:lang w:val="es-MX"/>
        </w:rPr>
        <w:t>te web sirve</w:t>
      </w:r>
      <w:r w:rsidRPr="00C96A73">
        <w:rPr>
          <w:rFonts w:cstheme="minorHAnsi"/>
          <w:lang w:val="es-MX"/>
        </w:rPr>
        <w:t xml:space="preserve"> para el control y supervisión del trabajo de los operadores</w:t>
      </w:r>
      <w:r w:rsidR="004F6A63" w:rsidRPr="00C96A73">
        <w:rPr>
          <w:rFonts w:cstheme="minorHAnsi"/>
          <w:lang w:val="es-MX"/>
        </w:rPr>
        <w:t>.</w:t>
      </w:r>
    </w:p>
    <w:p w14:paraId="2D3B1507" w14:textId="3DE0B920" w:rsidR="00601FD1" w:rsidRPr="00C96A73" w:rsidRDefault="0046317C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El área técnica de </w:t>
      </w:r>
      <w:r w:rsidR="00BC12A7" w:rsidRPr="00C96A73">
        <w:rPr>
          <w:rFonts w:cstheme="minorHAnsi"/>
          <w:lang w:val="es-MX"/>
        </w:rPr>
        <w:t>su empresa</w:t>
      </w:r>
      <w:r w:rsidR="00601FD1" w:rsidRPr="00C96A73">
        <w:rPr>
          <w:rFonts w:cstheme="minorHAnsi"/>
          <w:lang w:val="es-MX"/>
        </w:rPr>
        <w:t>, para poder trabajar con Formiik</w:t>
      </w:r>
      <w:r w:rsidR="00C70E54" w:rsidRPr="00C96A73">
        <w:rPr>
          <w:rFonts w:cstheme="minorHAnsi"/>
          <w:lang w:val="es-MX"/>
        </w:rPr>
        <w:t>,</w:t>
      </w:r>
      <w:r w:rsidR="00BC12A7" w:rsidRPr="00C96A73">
        <w:rPr>
          <w:rFonts w:cstheme="minorHAnsi"/>
          <w:lang w:val="es-MX"/>
        </w:rPr>
        <w:t xml:space="preserve"> debe </w:t>
      </w:r>
      <w:r w:rsidR="00601FD1" w:rsidRPr="00C96A73">
        <w:rPr>
          <w:rFonts w:cstheme="minorHAnsi"/>
          <w:lang w:val="es-MX"/>
        </w:rPr>
        <w:t xml:space="preserve">conocer </w:t>
      </w:r>
      <w:r w:rsidR="004E0699" w:rsidRPr="00C96A73">
        <w:rPr>
          <w:rFonts w:cstheme="minorHAnsi"/>
          <w:lang w:val="es-MX"/>
        </w:rPr>
        <w:t xml:space="preserve">y utilizar </w:t>
      </w:r>
      <w:r w:rsidR="00601FD1" w:rsidRPr="00C96A73">
        <w:rPr>
          <w:rFonts w:cstheme="minorHAnsi"/>
          <w:lang w:val="es-MX"/>
        </w:rPr>
        <w:t>los servicios web que ofrece</w:t>
      </w:r>
      <w:r w:rsidR="004E0699" w:rsidRPr="00C96A73">
        <w:rPr>
          <w:rFonts w:cstheme="minorHAnsi"/>
          <w:lang w:val="es-MX"/>
        </w:rPr>
        <w:t xml:space="preserve"> Formiik.</w:t>
      </w:r>
    </w:p>
    <w:p w14:paraId="4ED9E103" w14:textId="2F32D303" w:rsidR="00E70392" w:rsidRPr="00C96A73" w:rsidRDefault="00642A30" w:rsidP="005652F0">
      <w:pPr>
        <w:jc w:val="left"/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Formiik expone sus </w:t>
      </w:r>
      <w:r w:rsidR="004E0699" w:rsidRPr="00C96A73">
        <w:rPr>
          <w:rFonts w:cstheme="minorHAnsi"/>
          <w:lang w:val="es-MX"/>
        </w:rPr>
        <w:t>s</w:t>
      </w:r>
      <w:r w:rsidRPr="00C96A73">
        <w:rPr>
          <w:rFonts w:cstheme="minorHAnsi"/>
          <w:lang w:val="es-MX"/>
        </w:rPr>
        <w:t xml:space="preserve">ervicios </w:t>
      </w:r>
      <w:r w:rsidR="004E0699" w:rsidRPr="00C96A73">
        <w:rPr>
          <w:rFonts w:cstheme="minorHAnsi"/>
          <w:lang w:val="es-MX"/>
        </w:rPr>
        <w:t>w</w:t>
      </w:r>
      <w:r w:rsidRPr="00C96A73">
        <w:rPr>
          <w:rFonts w:cstheme="minorHAnsi"/>
          <w:lang w:val="es-MX"/>
        </w:rPr>
        <w:t xml:space="preserve">eb para que </w:t>
      </w:r>
      <w:r w:rsidR="00BC12A7" w:rsidRPr="00C96A73">
        <w:rPr>
          <w:rFonts w:cstheme="minorHAnsi"/>
          <w:lang w:val="es-MX"/>
        </w:rPr>
        <w:t xml:space="preserve">las empresas </w:t>
      </w:r>
      <w:r w:rsidRPr="00C96A73">
        <w:rPr>
          <w:rFonts w:cstheme="minorHAnsi"/>
          <w:lang w:val="es-MX"/>
        </w:rPr>
        <w:t>puedan desplegar las órdenes</w:t>
      </w:r>
      <w:r w:rsidR="00864B5C" w:rsidRPr="00C96A73">
        <w:rPr>
          <w:rFonts w:cstheme="minorHAnsi"/>
          <w:lang w:val="es-MX"/>
        </w:rPr>
        <w:t xml:space="preserve"> de trabajo </w:t>
      </w:r>
      <w:r w:rsidR="002E4C09" w:rsidRPr="00C96A73">
        <w:rPr>
          <w:rFonts w:cstheme="minorHAnsi"/>
          <w:lang w:val="es-MX"/>
        </w:rPr>
        <w:t>(entiéndase que una orden de trabajo es por ejemplo una asignación de Cobranza)</w:t>
      </w:r>
      <w:r w:rsidRPr="00C96A73">
        <w:rPr>
          <w:rFonts w:cstheme="minorHAnsi"/>
          <w:lang w:val="es-MX"/>
        </w:rPr>
        <w:t xml:space="preserve"> para sus operadores.</w:t>
      </w:r>
    </w:p>
    <w:p w14:paraId="4C44AB5E" w14:textId="2D76B3E9" w:rsidR="00642A30" w:rsidRPr="00C96A73" w:rsidRDefault="00642A30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>Los operadores recaban la información usada en su proceso d</w:t>
      </w:r>
      <w:r w:rsidR="002E4C09" w:rsidRPr="00C96A73">
        <w:rPr>
          <w:rFonts w:cstheme="minorHAnsi"/>
          <w:lang w:val="es-MX"/>
        </w:rPr>
        <w:t>e negocio en un dispositivo móvil</w:t>
      </w:r>
      <w:r w:rsidRPr="00C96A73">
        <w:rPr>
          <w:rFonts w:cstheme="minorHAnsi"/>
          <w:lang w:val="es-MX"/>
        </w:rPr>
        <w:t xml:space="preserve"> con la aplicación de Formiik</w:t>
      </w:r>
      <w:r w:rsidR="00BC12A7" w:rsidRPr="00C96A73">
        <w:rPr>
          <w:rFonts w:cstheme="minorHAnsi"/>
          <w:lang w:val="es-MX"/>
        </w:rPr>
        <w:t>.</w:t>
      </w:r>
    </w:p>
    <w:p w14:paraId="1DFAA1F0" w14:textId="0B3EC4C8" w:rsidR="00642A30" w:rsidRPr="00C96A73" w:rsidRDefault="00FC282E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>Formiik solicita</w:t>
      </w:r>
      <w:r w:rsidR="00642A30" w:rsidRPr="00C96A73">
        <w:rPr>
          <w:rFonts w:cstheme="minorHAnsi"/>
          <w:lang w:val="es-MX"/>
        </w:rPr>
        <w:t xml:space="preserve"> </w:t>
      </w:r>
      <w:r w:rsidR="00BC12A7" w:rsidRPr="00C96A73">
        <w:rPr>
          <w:rFonts w:cstheme="minorHAnsi"/>
          <w:lang w:val="es-MX"/>
        </w:rPr>
        <w:t>que su empresa</w:t>
      </w:r>
      <w:r w:rsidR="00642A30" w:rsidRPr="00C96A73">
        <w:rPr>
          <w:rFonts w:cstheme="minorHAnsi"/>
          <w:lang w:val="es-MX"/>
        </w:rPr>
        <w:t xml:space="preserve"> </w:t>
      </w:r>
      <w:r w:rsidR="00BC12A7" w:rsidRPr="00C96A73">
        <w:rPr>
          <w:rFonts w:cstheme="minorHAnsi"/>
          <w:lang w:val="es-MX"/>
        </w:rPr>
        <w:t>construya</w:t>
      </w:r>
      <w:r w:rsidR="00642A30" w:rsidRPr="00C96A73">
        <w:rPr>
          <w:rFonts w:cstheme="minorHAnsi"/>
          <w:lang w:val="es-MX"/>
        </w:rPr>
        <w:t xml:space="preserve"> sus propios </w:t>
      </w:r>
      <w:r w:rsidR="004E0699" w:rsidRPr="00C96A73">
        <w:rPr>
          <w:rFonts w:cstheme="minorHAnsi"/>
          <w:lang w:val="es-MX"/>
        </w:rPr>
        <w:t>s</w:t>
      </w:r>
      <w:r w:rsidR="00642A30" w:rsidRPr="00C96A73">
        <w:rPr>
          <w:rFonts w:cstheme="minorHAnsi"/>
          <w:lang w:val="es-MX"/>
        </w:rPr>
        <w:t xml:space="preserve">ervicios </w:t>
      </w:r>
      <w:r w:rsidR="004E0699" w:rsidRPr="00C96A73">
        <w:rPr>
          <w:rFonts w:cstheme="minorHAnsi"/>
          <w:lang w:val="es-MX"/>
        </w:rPr>
        <w:t>w</w:t>
      </w:r>
      <w:r w:rsidR="00642A30" w:rsidRPr="00C96A73">
        <w:rPr>
          <w:rFonts w:cstheme="minorHAnsi"/>
          <w:lang w:val="es-MX"/>
        </w:rPr>
        <w:t>eb. Estos servicios web tendrán la tarea de recibir las respuestas que los operadores rec</w:t>
      </w:r>
      <w:r w:rsidR="002E4C09" w:rsidRPr="00C96A73">
        <w:rPr>
          <w:rFonts w:cstheme="minorHAnsi"/>
          <w:lang w:val="es-MX"/>
        </w:rPr>
        <w:t>abaron desde su dispositivo móvil</w:t>
      </w:r>
      <w:r w:rsidR="00642A30" w:rsidRPr="00C96A73">
        <w:rPr>
          <w:rFonts w:cstheme="minorHAnsi"/>
          <w:lang w:val="es-MX"/>
        </w:rPr>
        <w:t>.</w:t>
      </w:r>
    </w:p>
    <w:p w14:paraId="3323274A" w14:textId="77777777" w:rsidR="004E0699" w:rsidRPr="00C96A73" w:rsidRDefault="004E0699" w:rsidP="008E66E2">
      <w:pPr>
        <w:rPr>
          <w:rFonts w:cstheme="minorHAnsi"/>
          <w:lang w:val="es-MX"/>
        </w:rPr>
      </w:pPr>
    </w:p>
    <w:p w14:paraId="260FCEE6" w14:textId="250043BA" w:rsidR="00E35F6F" w:rsidRPr="00C96A73" w:rsidRDefault="00D96A3C" w:rsidP="008E66E2">
      <w:pPr>
        <w:jc w:val="center"/>
        <w:rPr>
          <w:rFonts w:cstheme="minorHAnsi"/>
          <w:lang w:val="es-MX"/>
        </w:rPr>
      </w:pPr>
      <w:r w:rsidRPr="00C96A73">
        <w:rPr>
          <w:rFonts w:cstheme="minorHAnsi"/>
          <w:noProof/>
          <w:lang w:val="es-MX" w:eastAsia="es-MX"/>
        </w:rPr>
        <w:drawing>
          <wp:inline distT="0" distB="0" distL="0" distR="0" wp14:anchorId="598EA6FB" wp14:editId="66559B0A">
            <wp:extent cx="3095625" cy="2419350"/>
            <wp:effectExtent l="0" t="0" r="952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AD3BD" w14:textId="7BD57482" w:rsidR="00D16B10" w:rsidRPr="00C96A73" w:rsidRDefault="00D16B10" w:rsidP="00D16B10">
      <w:pPr>
        <w:jc w:val="center"/>
        <w:rPr>
          <w:rFonts w:cstheme="minorHAnsi"/>
          <w:bCs/>
          <w:sz w:val="18"/>
          <w:szCs w:val="18"/>
        </w:rPr>
      </w:pPr>
      <w:r w:rsidRPr="00C96A73">
        <w:rPr>
          <w:rFonts w:cstheme="minorHAnsi"/>
          <w:bCs/>
          <w:sz w:val="18"/>
          <w:szCs w:val="18"/>
        </w:rPr>
        <w:t>Figura. 1. Esquema Formiik-Cliente</w:t>
      </w:r>
    </w:p>
    <w:p w14:paraId="34E65E0C" w14:textId="77777777" w:rsidR="00BA0A2A" w:rsidRPr="00C96A73" w:rsidRDefault="004E0699" w:rsidP="004F7182">
      <w:pPr>
        <w:pStyle w:val="Ttulo2"/>
        <w:rPr>
          <w:rFonts w:cstheme="minorHAnsi"/>
          <w:lang w:val="es-MX"/>
        </w:rPr>
      </w:pPr>
      <w:bookmarkStart w:id="4" w:name="_Toc4075528"/>
      <w:r w:rsidRPr="00C96A73">
        <w:rPr>
          <w:rFonts w:cstheme="minorHAnsi"/>
          <w:lang w:val="es-MX"/>
        </w:rPr>
        <w:t>U</w:t>
      </w:r>
      <w:r w:rsidR="00642A30" w:rsidRPr="00C96A73">
        <w:rPr>
          <w:rFonts w:cstheme="minorHAnsi"/>
          <w:lang w:val="es-MX"/>
        </w:rPr>
        <w:t>tilizar F</w:t>
      </w:r>
      <w:r w:rsidR="004F6A63" w:rsidRPr="00C96A73">
        <w:rPr>
          <w:rFonts w:cstheme="minorHAnsi"/>
          <w:lang w:val="es-MX"/>
        </w:rPr>
        <w:t>ormiik</w:t>
      </w:r>
      <w:bookmarkEnd w:id="4"/>
    </w:p>
    <w:p w14:paraId="1632F31E" w14:textId="767188B2" w:rsidR="00A4641C" w:rsidRPr="00C96A73" w:rsidRDefault="00BA0A2A" w:rsidP="008E66E2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Para poder </w:t>
      </w:r>
      <w:r w:rsidR="000949DF" w:rsidRPr="00C96A73">
        <w:rPr>
          <w:rFonts w:cstheme="minorHAnsi"/>
          <w:lang w:val="es-MX"/>
        </w:rPr>
        <w:t xml:space="preserve">usar </w:t>
      </w:r>
      <w:r w:rsidR="00276386" w:rsidRPr="00C96A73">
        <w:rPr>
          <w:rFonts w:cstheme="minorHAnsi"/>
          <w:lang w:val="es-MX"/>
        </w:rPr>
        <w:t>Formiik</w:t>
      </w:r>
      <w:r w:rsidR="000949DF" w:rsidRPr="00C96A73">
        <w:rPr>
          <w:rFonts w:cstheme="minorHAnsi"/>
          <w:lang w:val="es-MX"/>
        </w:rPr>
        <w:t xml:space="preserve"> es necesario</w:t>
      </w:r>
      <w:r w:rsidR="00617E3D" w:rsidRPr="00C96A73">
        <w:rPr>
          <w:rFonts w:cstheme="minorHAnsi"/>
          <w:lang w:val="es-MX"/>
        </w:rPr>
        <w:t xml:space="preserve"> </w:t>
      </w:r>
      <w:r w:rsidR="00A65ABF" w:rsidRPr="00C96A73">
        <w:rPr>
          <w:rFonts w:cstheme="minorHAnsi"/>
          <w:lang w:val="es-MX"/>
        </w:rPr>
        <w:t xml:space="preserve">se </w:t>
      </w:r>
      <w:r w:rsidR="00276386" w:rsidRPr="00C96A73">
        <w:rPr>
          <w:rFonts w:cstheme="minorHAnsi"/>
          <w:lang w:val="es-MX"/>
        </w:rPr>
        <w:t>construya</w:t>
      </w:r>
      <w:r w:rsidR="00A65ABF" w:rsidRPr="00C96A73">
        <w:rPr>
          <w:rFonts w:cstheme="minorHAnsi"/>
          <w:lang w:val="es-MX"/>
        </w:rPr>
        <w:t>n</w:t>
      </w:r>
      <w:r w:rsidR="00276386" w:rsidRPr="00C96A73">
        <w:rPr>
          <w:rFonts w:cstheme="minorHAnsi"/>
          <w:lang w:val="es-MX"/>
        </w:rPr>
        <w:t xml:space="preserve"> los</w:t>
      </w:r>
      <w:r w:rsidR="002E4C09" w:rsidRPr="00C96A73">
        <w:rPr>
          <w:rFonts w:cstheme="minorHAnsi"/>
          <w:lang w:val="es-MX"/>
        </w:rPr>
        <w:t xml:space="preserve"> mecanismos para</w:t>
      </w:r>
      <w:r w:rsidR="00A65ABF" w:rsidRPr="00C96A73">
        <w:rPr>
          <w:rFonts w:cstheme="minorHAnsi"/>
          <w:lang w:val="es-MX"/>
        </w:rPr>
        <w:t xml:space="preserve"> la integración con sus sistemas centrales</w:t>
      </w:r>
      <w:r w:rsidR="002E4C09" w:rsidRPr="00C96A73">
        <w:rPr>
          <w:rFonts w:cstheme="minorHAnsi"/>
          <w:lang w:val="es-MX"/>
        </w:rPr>
        <w:t>.</w:t>
      </w:r>
      <w:r w:rsidR="004F6A63" w:rsidRPr="00C96A73">
        <w:rPr>
          <w:rFonts w:cstheme="minorHAnsi"/>
          <w:lang w:val="es-MX"/>
        </w:rPr>
        <w:t xml:space="preserve"> </w:t>
      </w:r>
      <w:r w:rsidR="002E4C09" w:rsidRPr="00C96A73">
        <w:rPr>
          <w:rFonts w:cstheme="minorHAnsi"/>
          <w:lang w:val="es-MX"/>
        </w:rPr>
        <w:t xml:space="preserve">Esencialmente son </w:t>
      </w:r>
      <w:r w:rsidR="00A65ABF" w:rsidRPr="00C96A73">
        <w:rPr>
          <w:rFonts w:cstheme="minorHAnsi"/>
          <w:lang w:val="es-MX"/>
        </w:rPr>
        <w:t xml:space="preserve">servicios web que </w:t>
      </w:r>
      <w:r w:rsidR="002E4C09" w:rsidRPr="00C96A73">
        <w:rPr>
          <w:rFonts w:cstheme="minorHAnsi"/>
          <w:lang w:val="es-MX"/>
        </w:rPr>
        <w:t>permiten</w:t>
      </w:r>
      <w:r w:rsidR="00276386" w:rsidRPr="00C96A73">
        <w:rPr>
          <w:rFonts w:cstheme="minorHAnsi"/>
          <w:lang w:val="es-MX"/>
        </w:rPr>
        <w:t xml:space="preserve"> el envío de las órdenes de trabajo </w:t>
      </w:r>
      <w:r w:rsidR="004F6A63" w:rsidRPr="00C96A73">
        <w:rPr>
          <w:rFonts w:cstheme="minorHAnsi"/>
          <w:lang w:val="es-MX"/>
        </w:rPr>
        <w:t xml:space="preserve">a los operadores </w:t>
      </w:r>
      <w:r w:rsidR="00276386" w:rsidRPr="00C96A73">
        <w:rPr>
          <w:rFonts w:cstheme="minorHAnsi"/>
          <w:lang w:val="es-MX"/>
        </w:rPr>
        <w:t>y la recepción de respuestas</w:t>
      </w:r>
      <w:r w:rsidR="00C8719F" w:rsidRPr="00C96A73">
        <w:rPr>
          <w:rFonts w:cstheme="minorHAnsi"/>
          <w:lang w:val="es-MX"/>
        </w:rPr>
        <w:t xml:space="preserve"> que</w:t>
      </w:r>
      <w:r w:rsidR="00A65ABF" w:rsidRPr="00C96A73">
        <w:rPr>
          <w:rFonts w:cstheme="minorHAnsi"/>
          <w:lang w:val="es-MX"/>
        </w:rPr>
        <w:t xml:space="preserve"> gestionan a través de la plataforma</w:t>
      </w:r>
      <w:r w:rsidR="00276386" w:rsidRPr="00C96A73">
        <w:rPr>
          <w:rFonts w:cstheme="minorHAnsi"/>
          <w:lang w:val="es-MX"/>
        </w:rPr>
        <w:t>.</w:t>
      </w:r>
      <w:r w:rsidR="00A4641C" w:rsidRPr="00C96A73">
        <w:rPr>
          <w:rFonts w:cstheme="minorHAnsi"/>
          <w:lang w:val="es-MX"/>
        </w:rPr>
        <w:t xml:space="preserve"> </w:t>
      </w:r>
    </w:p>
    <w:p w14:paraId="1F383581" w14:textId="2FDA3B25" w:rsidR="003C4BCA" w:rsidRPr="00C96A73" w:rsidRDefault="00A612EB" w:rsidP="000F01CA">
      <w:pPr>
        <w:pStyle w:val="Ttulo1"/>
        <w:rPr>
          <w:rFonts w:cstheme="minorHAnsi"/>
        </w:rPr>
      </w:pPr>
      <w:bookmarkStart w:id="5" w:name="_Toc4075529"/>
      <w:r>
        <w:rPr>
          <w:rFonts w:cstheme="minorHAnsi"/>
        </w:rPr>
        <w:lastRenderedPageBreak/>
        <w:t>Servicio de A</w:t>
      </w:r>
      <w:r w:rsidR="00B86981" w:rsidRPr="00C96A73">
        <w:rPr>
          <w:rFonts w:cstheme="minorHAnsi"/>
        </w:rPr>
        <w:t xml:space="preserve">signación de </w:t>
      </w:r>
      <w:r w:rsidR="000F01CA" w:rsidRPr="00C96A73">
        <w:rPr>
          <w:rFonts w:cstheme="minorHAnsi"/>
        </w:rPr>
        <w:t>Renovaciones</w:t>
      </w:r>
      <w:bookmarkEnd w:id="5"/>
    </w:p>
    <w:p w14:paraId="43600E31" w14:textId="09E82890" w:rsidR="004F7182" w:rsidRPr="00C96A73" w:rsidRDefault="004F7182" w:rsidP="004F7182">
      <w:pPr>
        <w:pStyle w:val="Ttulo2"/>
        <w:rPr>
          <w:rFonts w:cstheme="minorHAnsi"/>
          <w:lang w:val="es-MX"/>
        </w:rPr>
      </w:pPr>
      <w:bookmarkStart w:id="6" w:name="h.wszjpda10yie" w:colFirst="0" w:colLast="0"/>
      <w:bookmarkStart w:id="7" w:name="_Toc4075530"/>
      <w:bookmarkEnd w:id="6"/>
      <w:r w:rsidRPr="00C96A73">
        <w:rPr>
          <w:rFonts w:cstheme="minorHAnsi"/>
          <w:lang w:val="es-MX"/>
        </w:rPr>
        <w:t>Introducción</w:t>
      </w:r>
      <w:bookmarkEnd w:id="7"/>
      <w:r w:rsidRPr="00C96A73">
        <w:rPr>
          <w:rFonts w:cstheme="minorHAnsi"/>
          <w:lang w:val="es-MX"/>
        </w:rPr>
        <w:t xml:space="preserve"> </w:t>
      </w:r>
    </w:p>
    <w:p w14:paraId="573BFAFF" w14:textId="0643E659" w:rsidR="004F7182" w:rsidRPr="00C96A73" w:rsidRDefault="004F7182" w:rsidP="000F01CA">
      <w:pPr>
        <w:rPr>
          <w:rFonts w:cstheme="minorHAnsi"/>
          <w:lang w:val="es-MX"/>
        </w:rPr>
      </w:pPr>
      <w:r w:rsidRPr="00C96A73">
        <w:rPr>
          <w:rFonts w:cstheme="minorHAnsi"/>
          <w:lang w:val="es-MX"/>
        </w:rPr>
        <w:t xml:space="preserve">El servicio de </w:t>
      </w:r>
      <w:r w:rsidR="00F07173" w:rsidRPr="00C96A73">
        <w:rPr>
          <w:rFonts w:cstheme="minorHAnsi"/>
          <w:lang w:val="es-MX"/>
        </w:rPr>
        <w:t xml:space="preserve">asignación de </w:t>
      </w:r>
      <w:r w:rsidR="000F01CA" w:rsidRPr="00C96A73">
        <w:rPr>
          <w:rFonts w:cstheme="minorHAnsi"/>
          <w:lang w:val="es-MX"/>
        </w:rPr>
        <w:t>renovaciones</w:t>
      </w:r>
      <w:r w:rsidRPr="00C96A73">
        <w:rPr>
          <w:rFonts w:cstheme="minorHAnsi"/>
          <w:lang w:val="es-MX"/>
        </w:rPr>
        <w:t xml:space="preserve"> se puede desarrollar en cualquier plataforma y lenguaje de programación que sea capaz de utilizar servicios web de tipo </w:t>
      </w:r>
      <w:hyperlink r:id="rId9" w:history="1">
        <w:r w:rsidRPr="00C96A73">
          <w:rPr>
            <w:rStyle w:val="Hipervnculo"/>
            <w:rFonts w:cstheme="minorHAnsi"/>
            <w:lang w:val="es-MX"/>
          </w:rPr>
          <w:t>SOAP</w:t>
        </w:r>
      </w:hyperlink>
      <w:r w:rsidRPr="00C96A73">
        <w:rPr>
          <w:rFonts w:cstheme="minorHAnsi"/>
          <w:lang w:val="es-MX"/>
        </w:rPr>
        <w:t xml:space="preserve">. </w:t>
      </w:r>
    </w:p>
    <w:p w14:paraId="3318EE51" w14:textId="77777777" w:rsidR="004F7182" w:rsidRPr="00C96A73" w:rsidRDefault="004F7182" w:rsidP="000F01CA">
      <w:pPr>
        <w:rPr>
          <w:rFonts w:cstheme="minorHAnsi"/>
          <w:lang w:val="es-MX"/>
        </w:rPr>
      </w:pPr>
    </w:p>
    <w:p w14:paraId="3E0DCB63" w14:textId="4F312E03" w:rsidR="004F7182" w:rsidRPr="00C96A73" w:rsidRDefault="009915E3" w:rsidP="004F7182">
      <w:pPr>
        <w:jc w:val="center"/>
        <w:rPr>
          <w:rFonts w:cstheme="minorHAnsi"/>
          <w:lang w:val="es-MX"/>
        </w:rPr>
      </w:pPr>
      <w:r w:rsidRPr="00C96A73">
        <w:rPr>
          <w:rFonts w:cstheme="minorHAnsi"/>
        </w:rPr>
        <w:object w:dxaOrig="10380" w:dyaOrig="6420" w14:anchorId="4409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6.2pt" o:ole="">
            <v:imagedata r:id="rId10" o:title=""/>
          </v:shape>
          <o:OLEObject Type="Embed" ProgID="Visio.Drawing.15" ShapeID="_x0000_i1025" DrawAspect="Content" ObjectID="_1624186098" r:id="rId11"/>
        </w:object>
      </w:r>
    </w:p>
    <w:p w14:paraId="4A694837" w14:textId="77777777" w:rsidR="003C4BCA" w:rsidRPr="00C96A73" w:rsidRDefault="003C4BCA" w:rsidP="003C4BCA">
      <w:pPr>
        <w:pStyle w:val="Ttulo2"/>
        <w:rPr>
          <w:rFonts w:cstheme="minorHAnsi"/>
        </w:rPr>
      </w:pPr>
      <w:bookmarkStart w:id="8" w:name="_Toc4075531"/>
      <w:r w:rsidRPr="00C96A73">
        <w:rPr>
          <w:rFonts w:cstheme="minorHAnsi"/>
        </w:rPr>
        <w:t>Objetivo</w:t>
      </w:r>
      <w:bookmarkEnd w:id="8"/>
    </w:p>
    <w:p w14:paraId="44044238" w14:textId="40841938" w:rsidR="003C4BCA" w:rsidRPr="00C96A73" w:rsidRDefault="001C5407" w:rsidP="003C4BCA">
      <w:pPr>
        <w:rPr>
          <w:rFonts w:cstheme="minorHAnsi"/>
        </w:rPr>
      </w:pPr>
      <w:r w:rsidRPr="00C96A73">
        <w:rPr>
          <w:rFonts w:cstheme="minorHAnsi"/>
        </w:rPr>
        <w:t>SOLFI</w:t>
      </w:r>
      <w:r w:rsidR="003C4BCA" w:rsidRPr="00C96A73">
        <w:rPr>
          <w:rFonts w:cstheme="minorHAnsi"/>
        </w:rPr>
        <w:t xml:space="preserve"> debe de crear un programa, proceso o servicio que asigne</w:t>
      </w:r>
      <w:r w:rsidR="008116B6" w:rsidRPr="00C96A73">
        <w:rPr>
          <w:rFonts w:cstheme="minorHAnsi"/>
        </w:rPr>
        <w:t xml:space="preserve"> la</w:t>
      </w:r>
      <w:r w:rsidRPr="00C96A73">
        <w:rPr>
          <w:rFonts w:cstheme="minorHAnsi"/>
        </w:rPr>
        <w:t>s</w:t>
      </w:r>
      <w:r w:rsidR="008116B6" w:rsidRPr="00C96A73">
        <w:rPr>
          <w:rFonts w:cstheme="minorHAnsi"/>
        </w:rPr>
        <w:t xml:space="preserve"> </w:t>
      </w:r>
      <w:r w:rsidRPr="00C96A73">
        <w:rPr>
          <w:rFonts w:cstheme="minorHAnsi"/>
        </w:rPr>
        <w:t xml:space="preserve">renovaciones </w:t>
      </w:r>
      <w:r w:rsidR="008116B6" w:rsidRPr="00C96A73">
        <w:rPr>
          <w:rFonts w:cstheme="minorHAnsi"/>
        </w:rPr>
        <w:t>a los teléfonos celulares</w:t>
      </w:r>
      <w:r w:rsidR="003C4BCA" w:rsidRPr="00C96A73">
        <w:rPr>
          <w:rFonts w:cstheme="minorHAnsi"/>
        </w:rPr>
        <w:t xml:space="preserve"> de los </w:t>
      </w:r>
      <w:r w:rsidRPr="00C96A73">
        <w:rPr>
          <w:rFonts w:cstheme="minorHAnsi"/>
        </w:rPr>
        <w:t>asesores</w:t>
      </w:r>
    </w:p>
    <w:p w14:paraId="60C3EF42" w14:textId="4EB465D8" w:rsidR="003C4BCA" w:rsidRPr="00C96A73" w:rsidRDefault="003C4BCA" w:rsidP="003C4BCA">
      <w:pPr>
        <w:rPr>
          <w:rFonts w:cstheme="minorHAnsi"/>
        </w:rPr>
      </w:pPr>
      <w:r w:rsidRPr="00C96A73">
        <w:rPr>
          <w:rFonts w:cstheme="minorHAnsi"/>
        </w:rPr>
        <w:t xml:space="preserve">Usando los Servicios Web de Formiik es posible hacer las asignaciones a los dispositivos móviles de los </w:t>
      </w:r>
      <w:r w:rsidR="001C5407" w:rsidRPr="00C96A73">
        <w:rPr>
          <w:rFonts w:cstheme="minorHAnsi"/>
        </w:rPr>
        <w:t>asesores</w:t>
      </w:r>
      <w:r w:rsidRPr="00C96A73">
        <w:rPr>
          <w:rFonts w:cstheme="minorHAnsi"/>
        </w:rPr>
        <w:t>.</w:t>
      </w:r>
    </w:p>
    <w:p w14:paraId="57BE9144" w14:textId="77777777" w:rsidR="003C4BCA" w:rsidRPr="00C96A73" w:rsidRDefault="003C4BCA" w:rsidP="003C4BCA">
      <w:pPr>
        <w:pStyle w:val="Ttulo2"/>
        <w:rPr>
          <w:rFonts w:cstheme="minorHAnsi"/>
        </w:rPr>
      </w:pPr>
      <w:bookmarkStart w:id="9" w:name="h.yicatjbge7ze" w:colFirst="0" w:colLast="0"/>
      <w:bookmarkStart w:id="10" w:name="_Toc4075532"/>
      <w:bookmarkEnd w:id="9"/>
      <w:r w:rsidRPr="00C96A73">
        <w:rPr>
          <w:rFonts w:cstheme="minorHAnsi"/>
        </w:rPr>
        <w:t>Requisitos</w:t>
      </w:r>
      <w:bookmarkEnd w:id="10"/>
      <w:r w:rsidRPr="00C96A73">
        <w:rPr>
          <w:rFonts w:cstheme="minorHAnsi"/>
        </w:rPr>
        <w:t xml:space="preserve"> </w:t>
      </w:r>
    </w:p>
    <w:p w14:paraId="44D7B2D2" w14:textId="77777777" w:rsidR="003C4BCA" w:rsidRPr="00C96A73" w:rsidRDefault="003C4BCA" w:rsidP="003C4BCA">
      <w:pPr>
        <w:numPr>
          <w:ilvl w:val="0"/>
          <w:numId w:val="13"/>
        </w:numPr>
        <w:suppressAutoHyphens w:val="0"/>
        <w:spacing w:line="276" w:lineRule="auto"/>
        <w:ind w:hanging="360"/>
        <w:contextualSpacing/>
        <w:jc w:val="left"/>
        <w:rPr>
          <w:rFonts w:cstheme="minorHAnsi"/>
        </w:rPr>
      </w:pPr>
      <w:r w:rsidRPr="00C96A73">
        <w:rPr>
          <w:rFonts w:cstheme="minorHAnsi"/>
        </w:rPr>
        <w:t>Tener la URL de los servicios web de tipo SOAP de Formiik pone a disposición para poder hacer la asignación de cartera a promotores y gestores</w:t>
      </w:r>
    </w:p>
    <w:p w14:paraId="21F40951" w14:textId="77777777" w:rsidR="003C4BCA" w:rsidRPr="00C96A73" w:rsidRDefault="003C4BCA" w:rsidP="003C4BCA">
      <w:pPr>
        <w:ind w:firstLine="720"/>
        <w:rPr>
          <w:rFonts w:cstheme="minorHAnsi"/>
        </w:rPr>
      </w:pPr>
    </w:p>
    <w:p w14:paraId="2A1638E7" w14:textId="161D6D33" w:rsidR="003C4BCA" w:rsidRPr="00C96A73" w:rsidRDefault="003C4BCA" w:rsidP="003C4BCA">
      <w:pPr>
        <w:ind w:firstLine="720"/>
        <w:rPr>
          <w:rFonts w:cstheme="minorHAnsi"/>
          <w:b/>
        </w:rPr>
      </w:pPr>
      <w:r w:rsidRPr="00C96A73">
        <w:rPr>
          <w:rFonts w:cstheme="minorHAnsi"/>
          <w:b/>
        </w:rPr>
        <w:t>Url Servicios SOAP</w:t>
      </w:r>
    </w:p>
    <w:tbl>
      <w:tblPr>
        <w:tblW w:w="0" w:type="auto"/>
        <w:tblInd w:w="745" w:type="dxa"/>
        <w:tblLook w:val="04A0" w:firstRow="1" w:lastRow="0" w:firstColumn="1" w:lastColumn="0" w:noHBand="0" w:noVBand="1"/>
      </w:tblPr>
      <w:tblGrid>
        <w:gridCol w:w="1863"/>
        <w:gridCol w:w="4945"/>
      </w:tblGrid>
      <w:tr w:rsidR="008116B6" w:rsidRPr="00C96A73" w14:paraId="7DA96EA8" w14:textId="77777777" w:rsidTr="00075E88">
        <w:tc>
          <w:tcPr>
            <w:tcW w:w="1863" w:type="dxa"/>
          </w:tcPr>
          <w:p w14:paraId="01F5F9EA" w14:textId="77777777" w:rsidR="008116B6" w:rsidRPr="00C96A73" w:rsidRDefault="008116B6" w:rsidP="00737B5F">
            <w:pPr>
              <w:rPr>
                <w:rFonts w:cstheme="minorHAnsi"/>
              </w:rPr>
            </w:pPr>
            <w:r w:rsidRPr="00C96A73">
              <w:rPr>
                <w:rFonts w:cstheme="minorHAnsi"/>
              </w:rPr>
              <w:t>Sin Certificado</w:t>
            </w:r>
          </w:p>
        </w:tc>
        <w:tc>
          <w:tcPr>
            <w:tcW w:w="4945" w:type="dxa"/>
          </w:tcPr>
          <w:p w14:paraId="5481410D" w14:textId="77777777" w:rsidR="008116B6" w:rsidRPr="00C96A73" w:rsidRDefault="00AF1E1F" w:rsidP="00737B5F">
            <w:pPr>
              <w:rPr>
                <w:rFonts w:cstheme="minorHAnsi"/>
              </w:rPr>
            </w:pPr>
            <w:hyperlink r:id="rId12">
              <w:r w:rsidR="008116B6" w:rsidRPr="00C96A73">
                <w:rPr>
                  <w:rFonts w:cstheme="minorHAnsi"/>
                  <w:color w:val="1155CC"/>
                  <w:u w:val="single"/>
                </w:rPr>
                <w:t>http://services.formiik.com:8081/BackEnd.svc?wsdl</w:t>
              </w:r>
            </w:hyperlink>
          </w:p>
        </w:tc>
      </w:tr>
      <w:tr w:rsidR="008116B6" w:rsidRPr="00C96A73" w14:paraId="1DF0CB71" w14:textId="77777777" w:rsidTr="00075E88">
        <w:tc>
          <w:tcPr>
            <w:tcW w:w="1863" w:type="dxa"/>
          </w:tcPr>
          <w:p w14:paraId="055DF582" w14:textId="1F730800" w:rsidR="008116B6" w:rsidRPr="00C96A73" w:rsidRDefault="008116B6" w:rsidP="008116B6">
            <w:pPr>
              <w:rPr>
                <w:rFonts w:cstheme="minorHAnsi"/>
              </w:rPr>
            </w:pPr>
            <w:r w:rsidRPr="00C96A73">
              <w:rPr>
                <w:rFonts w:cstheme="minorHAnsi"/>
              </w:rPr>
              <w:t>Con Certificad</w:t>
            </w:r>
          </w:p>
        </w:tc>
        <w:tc>
          <w:tcPr>
            <w:tcW w:w="4945" w:type="dxa"/>
          </w:tcPr>
          <w:p w14:paraId="00A03A7F" w14:textId="22E7A11D" w:rsidR="008116B6" w:rsidRPr="00C96A73" w:rsidRDefault="00AF1E1F" w:rsidP="00737B5F">
            <w:pPr>
              <w:rPr>
                <w:rFonts w:cstheme="minorHAnsi"/>
              </w:rPr>
            </w:pPr>
            <w:hyperlink r:id="rId13">
              <w:r w:rsidR="008116B6" w:rsidRPr="00C96A73">
                <w:rPr>
                  <w:rFonts w:cstheme="minorHAnsi"/>
                  <w:color w:val="1155CC"/>
                  <w:u w:val="single"/>
                </w:rPr>
                <w:t>https://services.formiik.com:8084/BackEnd.svc?wsdl</w:t>
              </w:r>
            </w:hyperlink>
          </w:p>
        </w:tc>
      </w:tr>
    </w:tbl>
    <w:p w14:paraId="3C9513EF" w14:textId="1C04DF44" w:rsidR="003C4BCA" w:rsidRPr="00C96A73" w:rsidRDefault="003C4BCA" w:rsidP="003C4BCA">
      <w:pPr>
        <w:ind w:firstLine="720"/>
        <w:rPr>
          <w:rFonts w:cstheme="minorHAnsi"/>
        </w:rPr>
      </w:pPr>
    </w:p>
    <w:p w14:paraId="486D07A1" w14:textId="77777777" w:rsidR="00A612EB" w:rsidRDefault="00A612EB">
      <w:pPr>
        <w:suppressAutoHyphens w:val="0"/>
        <w:spacing w:after="0"/>
        <w:jc w:val="left"/>
        <w:rPr>
          <w:rFonts w:cstheme="minorHAnsi"/>
        </w:rPr>
      </w:pPr>
      <w:r>
        <w:rPr>
          <w:rFonts w:cstheme="minorHAnsi"/>
        </w:rPr>
        <w:br w:type="page"/>
      </w:r>
    </w:p>
    <w:p w14:paraId="0B920978" w14:textId="75D0056C" w:rsidR="003C4BCA" w:rsidRPr="00C96A73" w:rsidRDefault="003C4BCA" w:rsidP="003C4BCA">
      <w:pPr>
        <w:numPr>
          <w:ilvl w:val="0"/>
          <w:numId w:val="13"/>
        </w:numPr>
        <w:suppressAutoHyphens w:val="0"/>
        <w:spacing w:line="276" w:lineRule="auto"/>
        <w:ind w:hanging="360"/>
        <w:contextualSpacing/>
        <w:jc w:val="left"/>
        <w:rPr>
          <w:rFonts w:cstheme="minorHAnsi"/>
        </w:rPr>
      </w:pPr>
      <w:r w:rsidRPr="00C96A73">
        <w:rPr>
          <w:rFonts w:cstheme="minorHAnsi"/>
        </w:rPr>
        <w:lastRenderedPageBreak/>
        <w:t>Tener acceso a la base de datos par</w:t>
      </w:r>
      <w:r w:rsidR="001C5407" w:rsidRPr="00C96A73">
        <w:rPr>
          <w:rFonts w:cstheme="minorHAnsi"/>
        </w:rPr>
        <w:t xml:space="preserve">a extraer las renovaciones </w:t>
      </w:r>
      <w:r w:rsidR="00873F7C" w:rsidRPr="00C96A73">
        <w:rPr>
          <w:rFonts w:cstheme="minorHAnsi"/>
        </w:rPr>
        <w:t>mensual</w:t>
      </w:r>
      <w:r w:rsidR="00D251F5" w:rsidRPr="00C96A73">
        <w:rPr>
          <w:rFonts w:cstheme="minorHAnsi"/>
        </w:rPr>
        <w:t>es</w:t>
      </w:r>
    </w:p>
    <w:p w14:paraId="7C820659" w14:textId="77777777" w:rsidR="003C4BCA" w:rsidRPr="00C96A73" w:rsidRDefault="003C4BCA" w:rsidP="003C4BCA">
      <w:pPr>
        <w:pStyle w:val="Ttulo2"/>
        <w:rPr>
          <w:rFonts w:cstheme="minorHAnsi"/>
        </w:rPr>
      </w:pPr>
      <w:bookmarkStart w:id="11" w:name="h.rlotw7tt4dm0" w:colFirst="0" w:colLast="0"/>
      <w:bookmarkStart w:id="12" w:name="_Toc4075533"/>
      <w:bookmarkEnd w:id="11"/>
      <w:r w:rsidRPr="00C96A73">
        <w:rPr>
          <w:rFonts w:cstheme="minorHAnsi"/>
        </w:rPr>
        <w:t>Especificaciones</w:t>
      </w:r>
      <w:bookmarkEnd w:id="12"/>
    </w:p>
    <w:p w14:paraId="233A88A8" w14:textId="42ABBF30" w:rsidR="003C4BCA" w:rsidRPr="00C96A73" w:rsidRDefault="003C4BCA" w:rsidP="00C96A73">
      <w:pPr>
        <w:pStyle w:val="Ttulo3"/>
      </w:pPr>
      <w:bookmarkStart w:id="13" w:name="h.fja0q2byq206" w:colFirst="0" w:colLast="0"/>
      <w:bookmarkStart w:id="14" w:name="_Toc4075534"/>
      <w:bookmarkEnd w:id="13"/>
      <w:r w:rsidRPr="00C96A73">
        <w:t>Nombre del Servicio (es a deseo del desarrollador):</w:t>
      </w:r>
      <w:bookmarkEnd w:id="14"/>
      <w:r w:rsidRPr="00C96A73">
        <w:tab/>
      </w:r>
    </w:p>
    <w:p w14:paraId="1799667B" w14:textId="53462344" w:rsidR="003C4BCA" w:rsidRPr="00C96A73" w:rsidRDefault="003C4BCA" w:rsidP="003C4BCA">
      <w:pPr>
        <w:numPr>
          <w:ilvl w:val="0"/>
          <w:numId w:val="12"/>
        </w:numPr>
        <w:suppressAutoHyphens w:val="0"/>
        <w:spacing w:line="276" w:lineRule="auto"/>
        <w:ind w:hanging="360"/>
        <w:contextualSpacing/>
        <w:jc w:val="left"/>
        <w:rPr>
          <w:rFonts w:eastAsia="Consolas" w:cstheme="minorHAnsi"/>
        </w:rPr>
      </w:pPr>
      <w:r w:rsidRPr="00C96A73">
        <w:rPr>
          <w:rFonts w:eastAsia="Consolas" w:cstheme="minorHAnsi"/>
        </w:rPr>
        <w:t>AsignacionDe</w:t>
      </w:r>
      <w:r w:rsidR="00D251F5" w:rsidRPr="00C96A73">
        <w:rPr>
          <w:rFonts w:eastAsia="Consolas" w:cstheme="minorHAnsi"/>
        </w:rPr>
        <w:t>Renovaciones</w:t>
      </w:r>
      <w:r w:rsidRPr="00C96A73">
        <w:rPr>
          <w:rFonts w:eastAsia="Consolas" w:cstheme="minorHAnsi"/>
        </w:rPr>
        <w:t xml:space="preserve"> </w:t>
      </w:r>
    </w:p>
    <w:p w14:paraId="72FD412A" w14:textId="77777777" w:rsidR="003C4BCA" w:rsidRPr="00C96A73" w:rsidRDefault="003C4BCA" w:rsidP="00C96A73">
      <w:pPr>
        <w:pStyle w:val="Ttulo3"/>
      </w:pPr>
      <w:bookmarkStart w:id="15" w:name="h.bh7jly8irmc3" w:colFirst="0" w:colLast="0"/>
      <w:bookmarkStart w:id="16" w:name="_Toc4075535"/>
      <w:bookmarkEnd w:id="15"/>
      <w:r w:rsidRPr="00C96A73">
        <w:t>Nombre del Servicio de Formiik</w:t>
      </w:r>
      <w:bookmarkEnd w:id="16"/>
    </w:p>
    <w:p w14:paraId="78B9E935" w14:textId="6E782551" w:rsidR="003C4BCA" w:rsidRPr="00C96A73" w:rsidRDefault="003C4BCA" w:rsidP="003C4BCA">
      <w:pPr>
        <w:numPr>
          <w:ilvl w:val="0"/>
          <w:numId w:val="12"/>
        </w:numPr>
        <w:suppressAutoHyphens w:val="0"/>
        <w:spacing w:line="276" w:lineRule="auto"/>
        <w:ind w:hanging="360"/>
        <w:contextualSpacing/>
        <w:jc w:val="left"/>
        <w:rPr>
          <w:rFonts w:eastAsia="Consolas" w:cstheme="minorHAnsi"/>
        </w:rPr>
      </w:pPr>
      <w:r w:rsidRPr="00C96A73">
        <w:rPr>
          <w:rFonts w:eastAsia="Consolas" w:cstheme="minorHAnsi"/>
        </w:rPr>
        <w:t>AddWokOrdersXMLId</w:t>
      </w:r>
    </w:p>
    <w:p w14:paraId="2460CDDC" w14:textId="77777777" w:rsidR="00F07173" w:rsidRPr="00C96A73" w:rsidRDefault="00F07173" w:rsidP="00F07173">
      <w:pPr>
        <w:suppressAutoHyphens w:val="0"/>
        <w:spacing w:line="276" w:lineRule="auto"/>
        <w:contextualSpacing/>
        <w:jc w:val="left"/>
        <w:rPr>
          <w:rFonts w:eastAsia="Consolas" w:cstheme="minorHAnsi"/>
        </w:rPr>
      </w:pPr>
    </w:p>
    <w:p w14:paraId="1513FB80" w14:textId="0BD9F32C" w:rsidR="00CF260C" w:rsidRPr="00CF260C" w:rsidRDefault="00CF260C" w:rsidP="00AC2B7E">
      <w:pPr>
        <w:numPr>
          <w:ilvl w:val="0"/>
          <w:numId w:val="12"/>
        </w:numPr>
        <w:suppressAutoHyphens w:val="0"/>
        <w:spacing w:line="276" w:lineRule="auto"/>
        <w:ind w:hanging="360"/>
        <w:contextualSpacing/>
        <w:jc w:val="left"/>
        <w:rPr>
          <w:rFonts w:eastAsia="Consolas"/>
        </w:rPr>
      </w:pPr>
      <w:bookmarkStart w:id="17" w:name="h.vawha4e8ekyg" w:colFirst="0" w:colLast="0"/>
      <w:bookmarkEnd w:id="17"/>
      <w:r w:rsidRPr="00CF260C">
        <w:rPr>
          <w:rFonts w:eastAsia="Consolas"/>
          <w:b/>
        </w:rPr>
        <w:t>Nota:</w:t>
      </w:r>
      <w:r w:rsidRPr="00CF260C">
        <w:rPr>
          <w:rFonts w:eastAsia="Consolas"/>
        </w:rPr>
        <w:t xml:space="preserve"> El detalle del uso del método </w:t>
      </w:r>
      <w:r w:rsidRPr="00CF260C">
        <w:rPr>
          <w:rFonts w:eastAsia="Consolas" w:cstheme="minorHAnsi"/>
          <w:i/>
        </w:rPr>
        <w:t>AddWokOrdersXMLId</w:t>
      </w:r>
      <w:r>
        <w:rPr>
          <w:rFonts w:eastAsia="Consolas" w:cstheme="minorHAnsi"/>
        </w:rPr>
        <w:t xml:space="preserve"> </w:t>
      </w:r>
      <w:r w:rsidRPr="00CF260C">
        <w:rPr>
          <w:rFonts w:eastAsia="Consolas"/>
        </w:rPr>
        <w:t xml:space="preserve">puede consultarse en el </w:t>
      </w:r>
      <w:r w:rsidRPr="00CF260C">
        <w:rPr>
          <w:rFonts w:eastAsia="Consolas"/>
          <w:b/>
        </w:rPr>
        <w:t>Anexo 1</w:t>
      </w:r>
      <w:r w:rsidRPr="00CF260C">
        <w:rPr>
          <w:rFonts w:eastAsia="Consolas"/>
        </w:rPr>
        <w:t xml:space="preserve">  </w:t>
      </w:r>
      <w:r w:rsidRPr="00CF260C">
        <w:rPr>
          <w:rFonts w:eastAsia="Consolas"/>
          <w:b/>
          <w:i/>
        </w:rPr>
        <w:t>ServiciosFormiikSOAP_REST_2.pdf</w:t>
      </w:r>
      <w:r w:rsidRPr="00CF260C">
        <w:rPr>
          <w:rFonts w:eastAsia="Consolas"/>
        </w:rPr>
        <w:t xml:space="preserve"> y </w:t>
      </w:r>
      <w:r w:rsidRPr="00CF260C">
        <w:rPr>
          <w:rFonts w:eastAsia="Consolas"/>
          <w:b/>
          <w:i/>
        </w:rPr>
        <w:t>Curso Técnico de Formiik.pdf</w:t>
      </w:r>
    </w:p>
    <w:p w14:paraId="0F348753" w14:textId="77777777" w:rsidR="003C4BCA" w:rsidRPr="00C96A73" w:rsidRDefault="003C4BCA" w:rsidP="00C96A73">
      <w:pPr>
        <w:pStyle w:val="Ttulo3"/>
      </w:pPr>
      <w:bookmarkStart w:id="18" w:name="_Toc4075536"/>
      <w:r w:rsidRPr="00C96A73">
        <w:t>Parámetros de entrada</w:t>
      </w:r>
      <w:bookmarkEnd w:id="18"/>
    </w:p>
    <w:p w14:paraId="6D38325F" w14:textId="2CCB7D4B" w:rsidR="005652F0" w:rsidRPr="00C96A73" w:rsidRDefault="005652F0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cstheme="minorHAnsi"/>
        </w:rPr>
      </w:pPr>
      <w:r w:rsidRPr="00C96A73">
        <w:rPr>
          <w:rFonts w:eastAsia="Consolas" w:cstheme="minorHAnsi"/>
        </w:rPr>
        <w:t xml:space="preserve">ID Cliente en Pruebas: </w:t>
      </w:r>
      <w:r w:rsidRPr="00C96A73">
        <w:rPr>
          <w:rFonts w:eastAsia="Consolas" w:cstheme="minorHAnsi"/>
        </w:rPr>
        <w:tab/>
      </w:r>
      <w:r w:rsidR="00CF260C" w:rsidRPr="00CF260C">
        <w:rPr>
          <w:rFonts w:eastAsia="Consolas" w:cstheme="minorHAnsi"/>
        </w:rPr>
        <w:t>81CA9314-2B29-4799-BD93-BC5530EC1840</w:t>
      </w:r>
    </w:p>
    <w:p w14:paraId="1FF161B2" w14:textId="19862DF8" w:rsidR="003C4BCA" w:rsidRPr="00C96A73" w:rsidRDefault="003C4BCA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cstheme="minorHAnsi"/>
        </w:rPr>
      </w:pPr>
      <w:r w:rsidRPr="00C96A73">
        <w:rPr>
          <w:rFonts w:eastAsia="Consolas" w:cstheme="minorHAnsi"/>
        </w:rPr>
        <w:t xml:space="preserve">ID </w:t>
      </w:r>
      <w:r w:rsidR="00CF260C">
        <w:rPr>
          <w:rFonts w:eastAsia="Consolas" w:cstheme="minorHAnsi"/>
        </w:rPr>
        <w:t>Investigación</w:t>
      </w:r>
      <w:r w:rsidRPr="00C96A73">
        <w:rPr>
          <w:rFonts w:eastAsia="Consolas" w:cstheme="minorHAnsi"/>
        </w:rPr>
        <w:t xml:space="preserve"> Pruebas:</w:t>
      </w:r>
      <w:r w:rsidRPr="00C96A73">
        <w:rPr>
          <w:rFonts w:eastAsia="Consolas" w:cstheme="minorHAnsi"/>
        </w:rPr>
        <w:tab/>
      </w:r>
      <w:r w:rsidR="00CF260C" w:rsidRPr="00CF260C">
        <w:rPr>
          <w:rFonts w:eastAsia="Consolas" w:cstheme="minorHAnsi"/>
        </w:rPr>
        <w:t>B1FDB080-B71E-439E-A494-7301C036F74C</w:t>
      </w:r>
    </w:p>
    <w:p w14:paraId="4B9E457B" w14:textId="413AE35C" w:rsidR="00CF260C" w:rsidRDefault="00CF260C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>
        <w:rPr>
          <w:rFonts w:eastAsia="Consolas" w:cstheme="minorHAnsi"/>
        </w:rPr>
        <w:t>ID Originación Pruebas:</w:t>
      </w:r>
      <w:r>
        <w:rPr>
          <w:rFonts w:eastAsia="Consolas" w:cstheme="minorHAnsi"/>
        </w:rPr>
        <w:tab/>
      </w:r>
      <w:r w:rsidRPr="00CF260C">
        <w:rPr>
          <w:rFonts w:eastAsia="Consolas" w:cstheme="minorHAnsi"/>
        </w:rPr>
        <w:t>D8B30F61-C6C3-4ADB-8F6D-3644EEF33B97</w:t>
      </w:r>
    </w:p>
    <w:p w14:paraId="0B3126A1" w14:textId="41E740B8" w:rsidR="00CF260C" w:rsidRDefault="00CF260C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>
        <w:rPr>
          <w:rFonts w:eastAsia="Consolas" w:cstheme="minorHAnsi"/>
        </w:rPr>
        <w:t>ID Recuperación Pruebas:</w:t>
      </w:r>
      <w:r>
        <w:rPr>
          <w:rFonts w:eastAsia="Consolas" w:cstheme="minorHAnsi"/>
        </w:rPr>
        <w:tab/>
      </w:r>
      <w:r w:rsidRPr="00CF260C">
        <w:rPr>
          <w:rFonts w:eastAsia="Consolas" w:cstheme="minorHAnsi"/>
        </w:rPr>
        <w:t>0F5F770C-5954-45E8-9ABB-E2D7B9EC4070</w:t>
      </w:r>
    </w:p>
    <w:p w14:paraId="11DC56FA" w14:textId="77777777" w:rsidR="00CF260C" w:rsidRDefault="00CF260C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</w:p>
    <w:p w14:paraId="0A3DB4D2" w14:textId="5BC13F17" w:rsidR="003C4BCA" w:rsidRPr="00C96A73" w:rsidRDefault="003C4BCA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 w:rsidRPr="00C96A73">
        <w:rPr>
          <w:rFonts w:eastAsia="Consolas" w:cstheme="minorHAnsi"/>
        </w:rPr>
        <w:t>ID Cliente en Producción:</w:t>
      </w:r>
      <w:r w:rsidRPr="00C96A73">
        <w:rPr>
          <w:rFonts w:eastAsia="Consolas" w:cstheme="minorHAnsi"/>
        </w:rPr>
        <w:tab/>
      </w:r>
      <w:r w:rsidR="00CF260C" w:rsidRPr="00CF260C">
        <w:rPr>
          <w:rFonts w:eastAsia="Consolas" w:cstheme="minorHAnsi"/>
        </w:rPr>
        <w:t>A69C7661-FD35-4407-8C37-CA4068157AD1</w:t>
      </w:r>
    </w:p>
    <w:p w14:paraId="7C4E96E1" w14:textId="7E2AAF74" w:rsidR="003C4BCA" w:rsidRDefault="003C4BCA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 w:rsidRPr="00C96A73">
        <w:rPr>
          <w:rFonts w:eastAsia="Consolas" w:cstheme="minorHAnsi"/>
        </w:rPr>
        <w:t xml:space="preserve">ID </w:t>
      </w:r>
      <w:r w:rsidR="00CF260C">
        <w:rPr>
          <w:rFonts w:eastAsia="Consolas" w:cstheme="minorHAnsi"/>
        </w:rPr>
        <w:t>Investigación</w:t>
      </w:r>
      <w:r w:rsidRPr="00C96A73">
        <w:rPr>
          <w:rFonts w:eastAsia="Consolas" w:cstheme="minorHAnsi"/>
        </w:rPr>
        <w:t xml:space="preserve"> en Producción:</w:t>
      </w:r>
      <w:r w:rsidRPr="00C96A73">
        <w:rPr>
          <w:rFonts w:eastAsia="Consolas" w:cstheme="minorHAnsi"/>
        </w:rPr>
        <w:tab/>
      </w:r>
      <w:r w:rsidR="00CF260C" w:rsidRPr="00CF260C">
        <w:rPr>
          <w:rFonts w:eastAsia="Consolas" w:cstheme="minorHAnsi"/>
        </w:rPr>
        <w:t>4A9B1AA0-34F3-49C1-AB92-86CF341B4470</w:t>
      </w:r>
    </w:p>
    <w:p w14:paraId="4699E216" w14:textId="7D981149" w:rsidR="00CF260C" w:rsidRDefault="00CF260C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>
        <w:rPr>
          <w:rFonts w:eastAsia="Consolas" w:cstheme="minorHAnsi"/>
        </w:rPr>
        <w:t>ID Originación en Producción:</w:t>
      </w:r>
      <w:r>
        <w:rPr>
          <w:rFonts w:eastAsia="Consolas" w:cstheme="minorHAnsi"/>
        </w:rPr>
        <w:tab/>
      </w:r>
      <w:r w:rsidRPr="00CF260C">
        <w:rPr>
          <w:rFonts w:eastAsia="Consolas" w:cstheme="minorHAnsi"/>
        </w:rPr>
        <w:t>CBA93E17-9B07-4DEC-B040-E4242FF461C3</w:t>
      </w:r>
    </w:p>
    <w:p w14:paraId="70A35CCE" w14:textId="20E27B24" w:rsidR="00CF260C" w:rsidRPr="00C96A73" w:rsidRDefault="00CF260C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>
        <w:rPr>
          <w:rFonts w:eastAsia="Consolas" w:cstheme="minorHAnsi"/>
        </w:rPr>
        <w:t>ID Recuperación en Producción:</w:t>
      </w:r>
      <w:r>
        <w:rPr>
          <w:rFonts w:eastAsia="Consolas" w:cstheme="minorHAnsi"/>
        </w:rPr>
        <w:tab/>
      </w:r>
      <w:r w:rsidRPr="00CF260C">
        <w:rPr>
          <w:rFonts w:eastAsia="Consolas" w:cstheme="minorHAnsi"/>
        </w:rPr>
        <w:t>F0FC2B38-55BF-4037-93BE-9B6270D3A8A6</w:t>
      </w:r>
      <w:r>
        <w:rPr>
          <w:rFonts w:eastAsia="Consolas" w:cstheme="minorHAnsi"/>
        </w:rPr>
        <w:tab/>
      </w:r>
    </w:p>
    <w:p w14:paraId="73046D73" w14:textId="5174700D" w:rsidR="003C4BCA" w:rsidRPr="00C96A73" w:rsidRDefault="003C4BCA" w:rsidP="00CF260C">
      <w:pPr>
        <w:tabs>
          <w:tab w:val="left" w:pos="3945"/>
        </w:tabs>
        <w:suppressAutoHyphens w:val="0"/>
        <w:spacing w:line="276" w:lineRule="auto"/>
        <w:ind w:left="360"/>
        <w:contextualSpacing/>
        <w:jc w:val="left"/>
        <w:rPr>
          <w:rFonts w:eastAsia="Consolas" w:cstheme="minorHAnsi"/>
        </w:rPr>
      </w:pPr>
      <w:r w:rsidRPr="00C96A73">
        <w:rPr>
          <w:rFonts w:eastAsia="Consolas" w:cstheme="minorHAnsi"/>
        </w:rPr>
        <w:t>XML de Asignación</w:t>
      </w:r>
      <w:bookmarkStart w:id="19" w:name="h.d94q51492jzn" w:colFirst="0" w:colLast="0"/>
      <w:bookmarkEnd w:id="19"/>
    </w:p>
    <w:p w14:paraId="6E6B6B88" w14:textId="06079E24" w:rsidR="003C4BCA" w:rsidRPr="00C96A73" w:rsidRDefault="003C4BCA" w:rsidP="00C96A73">
      <w:pPr>
        <w:pStyle w:val="Ttulo3"/>
      </w:pPr>
      <w:bookmarkStart w:id="20" w:name="h.oo2xg5ka5w8s" w:colFirst="0" w:colLast="0"/>
      <w:bookmarkStart w:id="21" w:name="h.5i2vfegejezk" w:colFirst="0" w:colLast="0"/>
      <w:bookmarkStart w:id="22" w:name="_Toc4075537"/>
      <w:bookmarkEnd w:id="20"/>
      <w:bookmarkEnd w:id="21"/>
      <w:r w:rsidRPr="00C96A73">
        <w:t>Descripción de XML de Asignación</w:t>
      </w:r>
      <w:r w:rsidR="00BE383E" w:rsidRPr="00C96A73">
        <w:t xml:space="preserve"> de Gestiones</w:t>
      </w:r>
      <w:bookmarkEnd w:id="22"/>
    </w:p>
    <w:p w14:paraId="2A093286" w14:textId="77777777" w:rsidR="003C4BCA" w:rsidRPr="00C96A73" w:rsidRDefault="003C4BCA" w:rsidP="003C4BCA">
      <w:pPr>
        <w:rPr>
          <w:rFonts w:cstheme="minorHAnsi"/>
        </w:rPr>
      </w:pPr>
    </w:p>
    <w:tbl>
      <w:tblPr>
        <w:tblW w:w="99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22"/>
        <w:gridCol w:w="4022"/>
        <w:gridCol w:w="3986"/>
      </w:tblGrid>
      <w:tr w:rsidR="00012AB8" w:rsidRPr="00C96A73" w14:paraId="707C8FC8" w14:textId="77777777" w:rsidTr="00C96A73">
        <w:trPr>
          <w:trHeight w:val="400"/>
        </w:trPr>
        <w:tc>
          <w:tcPr>
            <w:tcW w:w="993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E40ABB" w14:textId="77777777" w:rsidR="003C4BCA" w:rsidRPr="00C96A73" w:rsidRDefault="003C4BCA" w:rsidP="006075E4">
            <w:pPr>
              <w:pStyle w:val="Ttulo2"/>
              <w:rPr>
                <w:rFonts w:cstheme="minorHAnsi"/>
                <w:color w:val="FFFFFF" w:themeColor="background1"/>
              </w:rPr>
            </w:pPr>
            <w:bookmarkStart w:id="23" w:name="h.cahobhgmg5av" w:colFirst="0" w:colLast="0"/>
            <w:bookmarkStart w:id="24" w:name="_Toc4075538"/>
            <w:bookmarkEnd w:id="23"/>
            <w:r w:rsidRPr="00C96A73">
              <w:rPr>
                <w:rFonts w:cstheme="minorHAnsi"/>
                <w:color w:val="FFFFFF" w:themeColor="background1"/>
              </w:rPr>
              <w:t>Encabezado de la Asignación</w:t>
            </w:r>
            <w:bookmarkEnd w:id="24"/>
          </w:p>
        </w:tc>
      </w:tr>
      <w:tr w:rsidR="00012AB8" w:rsidRPr="00C96A73" w14:paraId="7FB7871B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A4E26A" w14:textId="77777777" w:rsidR="003C4BCA" w:rsidRPr="00C96A73" w:rsidRDefault="003C4BCA" w:rsidP="006075E4">
            <w:pPr>
              <w:widowControl w:val="0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Camp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8EF8F7" w14:textId="77777777" w:rsidR="003C4BCA" w:rsidRPr="00C96A73" w:rsidRDefault="003C4BCA" w:rsidP="006075E4">
            <w:pPr>
              <w:widowControl w:val="0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Valor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F1EA54" w14:textId="1B5913D7" w:rsidR="003C4BCA" w:rsidRPr="00C96A73" w:rsidRDefault="00012AB8" w:rsidP="006075E4">
            <w:pPr>
              <w:widowControl w:val="0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Campo-Tipo</w:t>
            </w:r>
          </w:p>
        </w:tc>
      </w:tr>
      <w:tr w:rsidR="003C4BCA" w:rsidRPr="00C96A73" w14:paraId="4F4ABB3E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C71AE8" w14:textId="7E52BC47" w:rsidR="003C4BCA" w:rsidRPr="00C96A73" w:rsidRDefault="00DF3645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I</w:t>
            </w:r>
            <w:r w:rsidR="003C4BCA" w:rsidRPr="00C96A73">
              <w:rPr>
                <w:rFonts w:cstheme="minorHAnsi"/>
                <w:sz w:val="16"/>
                <w:szCs w:val="16"/>
              </w:rPr>
              <w:t>d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60191C" w14:textId="4A0B645E" w:rsidR="003C4BCA" w:rsidRPr="00C96A73" w:rsidRDefault="00D251F5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175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B0376A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Número ÚNICO que identifica la visita de gestión</w:t>
            </w:r>
          </w:p>
        </w:tc>
      </w:tr>
      <w:tr w:rsidR="003C4BCA" w:rsidRPr="00C96A73" w14:paraId="3464980C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FE1C48" w14:textId="7A8974BA" w:rsidR="003C4BCA" w:rsidRPr="00C96A73" w:rsidRDefault="00DF3645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T</w:t>
            </w:r>
            <w:r w:rsidR="003C4BCA" w:rsidRPr="00C96A73">
              <w:rPr>
                <w:rFonts w:cstheme="minorHAnsi"/>
                <w:sz w:val="16"/>
                <w:szCs w:val="16"/>
              </w:rPr>
              <w:t>yp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FB912" w14:textId="2B0EAE43" w:rsidR="003C4BCA" w:rsidRPr="00C96A73" w:rsidRDefault="00D251F5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RenovaciondeCredito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BBA2E2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Nombre del Formulario de cobranza</w:t>
            </w:r>
          </w:p>
        </w:tc>
      </w:tr>
      <w:tr w:rsidR="003C4BCA" w:rsidRPr="00C96A73" w14:paraId="09A22421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29E1B9" w14:textId="34B6D991" w:rsidR="003C4BCA" w:rsidRPr="00C96A73" w:rsidRDefault="00DF3645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Versión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C5361E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1.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BA1AC8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Versión del formulario de cobranza</w:t>
            </w:r>
          </w:p>
        </w:tc>
      </w:tr>
      <w:tr w:rsidR="003C4BCA" w:rsidRPr="00C96A73" w14:paraId="4F51E3FA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50C5AE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userNam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C66D3" w14:textId="3234463C" w:rsidR="003C4BCA" w:rsidRPr="00C96A73" w:rsidRDefault="00D251F5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FVERGARA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C1727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Cadena alfanumérica. Nombre de usuario promotor o </w:t>
            </w:r>
            <w:r w:rsidRPr="00C96A73">
              <w:rPr>
                <w:rFonts w:cstheme="minorHAnsi"/>
                <w:sz w:val="16"/>
                <w:szCs w:val="16"/>
              </w:rPr>
              <w:lastRenderedPageBreak/>
              <w:t>gestor al que se le asigna la visita de gestión.</w:t>
            </w:r>
          </w:p>
        </w:tc>
      </w:tr>
      <w:tr w:rsidR="003C4BCA" w:rsidRPr="00C96A73" w14:paraId="35B0610C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A3BB00" w14:textId="61FA9849" w:rsidR="003C4BCA" w:rsidRPr="00C96A73" w:rsidRDefault="00DF3645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lastRenderedPageBreak/>
              <w:t>P</w:t>
            </w:r>
            <w:r w:rsidR="003C4BCA" w:rsidRPr="00C96A73">
              <w:rPr>
                <w:rFonts w:cstheme="minorHAnsi"/>
                <w:sz w:val="16"/>
                <w:szCs w:val="16"/>
              </w:rPr>
              <w:t>riority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49A5ED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1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6F2E0C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1=bajo</w:t>
            </w:r>
          </w:p>
          <w:p w14:paraId="7B4637A1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2=medio</w:t>
            </w:r>
          </w:p>
          <w:p w14:paraId="4FD1214F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3=alto</w:t>
            </w:r>
          </w:p>
          <w:p w14:paraId="24F7BD6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 </w:t>
            </w:r>
          </w:p>
          <w:p w14:paraId="4F2ABD63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Este campo es sólo informativo y no tiene ninguna funcionalidad</w:t>
            </w:r>
          </w:p>
        </w:tc>
      </w:tr>
      <w:tr w:rsidR="003C4BCA" w:rsidRPr="00C96A73" w14:paraId="40D1BFBD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87DA48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ssignDat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CDDC96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01/15/2014 14:00:0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45DE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Fecha de asignación de la orden debe de ser con el formato:</w:t>
            </w:r>
          </w:p>
          <w:p w14:paraId="12E43B78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>MM/DD/AAAA HH:</w:t>
            </w:r>
            <w:proofErr w:type="gramStart"/>
            <w:r w:rsidRPr="00C96A73">
              <w:rPr>
                <w:rFonts w:cstheme="minorHAnsi"/>
                <w:sz w:val="16"/>
                <w:szCs w:val="16"/>
                <w:lang w:val="en-US"/>
              </w:rPr>
              <w:t>MM:SS</w:t>
            </w:r>
            <w:proofErr w:type="gramEnd"/>
            <w:r w:rsidRPr="00C96A73">
              <w:rPr>
                <w:rFonts w:cstheme="minorHAnsi"/>
                <w:sz w:val="16"/>
                <w:szCs w:val="16"/>
                <w:lang w:val="en-US"/>
              </w:rPr>
              <w:t xml:space="preserve">  (24 hrs.)</w:t>
            </w:r>
          </w:p>
          <w:p w14:paraId="58CA337F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 xml:space="preserve"> </w:t>
            </w:r>
          </w:p>
          <w:p w14:paraId="60268539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La Fecha de asignación  assignDate Es la fecha y hora de la asignación futura de la orden. La fecha y hora están en GMT-0, es decir, se deben de agregar 5 horas en el horario de verano y 6 horas en el horario normal.</w:t>
            </w:r>
          </w:p>
        </w:tc>
      </w:tr>
      <w:tr w:rsidR="003C4BCA" w:rsidRPr="00C96A73" w14:paraId="3464CDF7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B57BF1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expirationDat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60B4ED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01/31/2014 14:00:0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09C2E9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Fecha de expiración de la orden.</w:t>
            </w:r>
          </w:p>
          <w:p w14:paraId="0887442F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debe de ser con el formato:</w:t>
            </w:r>
          </w:p>
          <w:p w14:paraId="484F62E4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>MM/DD/AAAA HH:MM:SS (24 hrs.)</w:t>
            </w:r>
          </w:p>
          <w:p w14:paraId="289197E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 xml:space="preserve"> </w:t>
            </w:r>
          </w:p>
          <w:p w14:paraId="747E236E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La fecha de expiración expirationDate es una fecha informativa que tiene el operador como plazo para contestar la orden.</w:t>
            </w:r>
          </w:p>
          <w:p w14:paraId="262225FA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 </w:t>
            </w:r>
          </w:p>
          <w:p w14:paraId="0717BAC5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La fecha y hora están en GMT-0, es decir, se deben de agregar 5 horas en el horario de verano y 6 horas en el horario normal.</w:t>
            </w:r>
          </w:p>
        </w:tc>
      </w:tr>
      <w:tr w:rsidR="003C4BCA" w:rsidRPr="00C96A73" w14:paraId="155260DE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3E51A0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ncellationDat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CE393F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01/25/2014 14:00:0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7702B8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Fecha de cancelación de la orden debe de ser con el formato:</w:t>
            </w:r>
          </w:p>
          <w:p w14:paraId="65B04F11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>MM/DD/AAAA HH:</w:t>
            </w:r>
            <w:proofErr w:type="gramStart"/>
            <w:r w:rsidRPr="00C96A73">
              <w:rPr>
                <w:rFonts w:cstheme="minorHAnsi"/>
                <w:sz w:val="16"/>
                <w:szCs w:val="16"/>
                <w:lang w:val="en-US"/>
              </w:rPr>
              <w:t>MM:SS</w:t>
            </w:r>
            <w:proofErr w:type="gramEnd"/>
            <w:r w:rsidRPr="00C96A73">
              <w:rPr>
                <w:rFonts w:cstheme="minorHAnsi"/>
                <w:sz w:val="16"/>
                <w:szCs w:val="16"/>
                <w:lang w:val="en-US"/>
              </w:rPr>
              <w:t xml:space="preserve">  (24 hrs.)</w:t>
            </w:r>
          </w:p>
          <w:p w14:paraId="37D633B1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  <w:lang w:val="en-US"/>
              </w:rPr>
            </w:pPr>
            <w:r w:rsidRPr="00C96A73">
              <w:rPr>
                <w:rFonts w:cstheme="minorHAnsi"/>
                <w:sz w:val="16"/>
                <w:szCs w:val="16"/>
                <w:lang w:val="en-US"/>
              </w:rPr>
              <w:t xml:space="preserve"> </w:t>
            </w:r>
          </w:p>
          <w:p w14:paraId="2F89D216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ota:</w:t>
            </w:r>
          </w:p>
          <w:p w14:paraId="554D6617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La Fecha de Cancelación cancellationDate Es la fecha y hora de la cancelación futura de la orden. La fecha y hora están en GMT-0, es decir, se deben de agregar 5 horas en el horario de verano y 6 horas en el horario normal.</w:t>
            </w:r>
          </w:p>
        </w:tc>
      </w:tr>
      <w:tr w:rsidR="00012AB8" w:rsidRPr="00C96A73" w14:paraId="7BDD1866" w14:textId="77777777" w:rsidTr="00C96A73">
        <w:trPr>
          <w:trHeight w:val="400"/>
        </w:trPr>
        <w:tc>
          <w:tcPr>
            <w:tcW w:w="9930" w:type="dxa"/>
            <w:gridSpan w:val="3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5AD654" w14:textId="77777777" w:rsidR="003C4BCA" w:rsidRPr="00C96A73" w:rsidRDefault="003C4BCA" w:rsidP="006075E4">
            <w:pPr>
              <w:pStyle w:val="Ttulo2"/>
              <w:rPr>
                <w:rFonts w:cstheme="minorHAnsi"/>
                <w:color w:val="FFFFFF" w:themeColor="background1"/>
                <w:sz w:val="16"/>
                <w:szCs w:val="16"/>
              </w:rPr>
            </w:pPr>
            <w:bookmarkStart w:id="25" w:name="h.bhiwhajj4pt" w:colFirst="0" w:colLast="0"/>
            <w:bookmarkStart w:id="26" w:name="_Toc4075539"/>
            <w:bookmarkEnd w:id="25"/>
            <w:r w:rsidRPr="00C96A73">
              <w:rPr>
                <w:rFonts w:cstheme="minorHAnsi"/>
                <w:color w:val="FFFFFF" w:themeColor="background1"/>
                <w:sz w:val="16"/>
                <w:szCs w:val="16"/>
              </w:rPr>
              <w:t>Campos obligatorios</w:t>
            </w:r>
            <w:bookmarkEnd w:id="26"/>
          </w:p>
        </w:tc>
      </w:tr>
      <w:tr w:rsidR="003C4BCA" w:rsidRPr="00C96A73" w14:paraId="16A08EA4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FDF09F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ombr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04EF70" w14:textId="347D81B4" w:rsidR="003C4BCA" w:rsidRPr="00C96A73" w:rsidRDefault="00D251F5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eastAsia="Verdana" w:cstheme="minorHAnsi"/>
                <w:sz w:val="16"/>
                <w:szCs w:val="16"/>
              </w:rPr>
              <w:t>GRACIA SUAREZ MORALES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624FEA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. Puede ser el Nombre del Cliente o dejarlo vacío.</w:t>
            </w:r>
          </w:p>
        </w:tc>
      </w:tr>
      <w:tr w:rsidR="003C4BCA" w:rsidRPr="00C96A73" w14:paraId="770CB3F3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8CD9C2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lle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8AB973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color w:val="222222"/>
                <w:sz w:val="16"/>
                <w:szCs w:val="16"/>
                <w:highlight w:val="white"/>
              </w:rPr>
              <w:t>13 Calle 5-51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F93FA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Cadena alfanumérica Puede ser la Calle del domicilio del </w:t>
            </w:r>
            <w:r w:rsidRPr="00C96A73">
              <w:rPr>
                <w:rFonts w:cstheme="minorHAnsi"/>
                <w:sz w:val="16"/>
                <w:szCs w:val="16"/>
              </w:rPr>
              <w:lastRenderedPageBreak/>
              <w:t>cliente o lugar de reunión o déjalo vacío.</w:t>
            </w:r>
          </w:p>
        </w:tc>
      </w:tr>
      <w:tr w:rsidR="003C4BCA" w:rsidRPr="00C96A73" w14:paraId="28586B67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6064E4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lastRenderedPageBreak/>
              <w:t>Colonia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0B6328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Zona 1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E7D7AF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</w:t>
            </w:r>
          </w:p>
          <w:p w14:paraId="724A52D3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Puede ser la Zona o Aldea del domicilio del cliente o lugar de reunión o déjalo vacío.</w:t>
            </w:r>
          </w:p>
        </w:tc>
      </w:tr>
      <w:tr w:rsidR="003C4BCA" w:rsidRPr="00C96A73" w14:paraId="284875D0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1D26E8" w14:textId="76AAEF3E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odigo</w:t>
            </w:r>
            <w:r w:rsidR="007F48C2" w:rsidRPr="00C96A73">
              <w:rPr>
                <w:rFonts w:cstheme="minorHAnsi"/>
                <w:sz w:val="16"/>
                <w:szCs w:val="16"/>
              </w:rPr>
              <w:t xml:space="preserve"> </w:t>
            </w:r>
            <w:r w:rsidRPr="00C96A73">
              <w:rPr>
                <w:rFonts w:cstheme="minorHAnsi"/>
                <w:sz w:val="16"/>
                <w:szCs w:val="16"/>
              </w:rPr>
              <w:t>Postal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6A7FF9" w14:textId="77777777" w:rsidR="003C4BCA" w:rsidRPr="00C96A73" w:rsidRDefault="003C4BCA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3100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BC70AA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numérica</w:t>
            </w:r>
          </w:p>
          <w:p w14:paraId="183AF151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Puede ser la el Código Postal del domicilio del cliente o lugar de reunión o déjalo vacío.</w:t>
            </w:r>
          </w:p>
        </w:tc>
      </w:tr>
      <w:tr w:rsidR="003C4BCA" w:rsidRPr="00C96A73" w14:paraId="77388CA5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DC67AD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Municipio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82641C" w14:textId="595BAE8B" w:rsidR="003C4BCA" w:rsidRPr="00C96A73" w:rsidRDefault="00057F40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Tecamac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478792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</w:t>
            </w:r>
          </w:p>
          <w:p w14:paraId="6C28E07A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Puede ser Ciudad o Municipio del domicilio del cliente o lugar de reunión o déjalo vacío.</w:t>
            </w:r>
          </w:p>
        </w:tc>
      </w:tr>
      <w:tr w:rsidR="003C4BCA" w:rsidRPr="00C96A73" w14:paraId="3EFA4F6F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789E89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iudad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6CCB4" w14:textId="5F206638" w:rsidR="003C4BCA" w:rsidRPr="00C96A73" w:rsidRDefault="00057F40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Tecamac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C7F48D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</w:t>
            </w:r>
          </w:p>
          <w:p w14:paraId="74FD92EC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Puede ser la Ciudad o Municipio del domicilio del cliente o lugar de reunión o déjalo vacío.</w:t>
            </w:r>
          </w:p>
        </w:tc>
      </w:tr>
      <w:tr w:rsidR="003C4BCA" w:rsidRPr="00C96A73" w14:paraId="2A02F7CA" w14:textId="77777777" w:rsidTr="00C96A73">
        <w:tc>
          <w:tcPr>
            <w:tcW w:w="192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C63E27" w14:textId="77777777" w:rsidR="003C4BCA" w:rsidRPr="00C96A73" w:rsidRDefault="003C4BCA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Estado</w:t>
            </w:r>
          </w:p>
        </w:tc>
        <w:tc>
          <w:tcPr>
            <w:tcW w:w="402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4B1611" w14:textId="3D7E34B7" w:rsidR="003C4BCA" w:rsidRPr="00C96A73" w:rsidRDefault="00057F40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Estado De </w:t>
            </w:r>
            <w:r w:rsidR="00B5648D" w:rsidRPr="00C96A73">
              <w:rPr>
                <w:rFonts w:cstheme="minorHAnsi"/>
                <w:sz w:val="16"/>
                <w:szCs w:val="16"/>
              </w:rPr>
              <w:t>México</w:t>
            </w:r>
          </w:p>
        </w:tc>
        <w:tc>
          <w:tcPr>
            <w:tcW w:w="398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9A50FB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adena alfanumérica</w:t>
            </w:r>
          </w:p>
          <w:p w14:paraId="49219FF9" w14:textId="77777777" w:rsidR="003C4BCA" w:rsidRPr="00C96A73" w:rsidRDefault="003C4BCA" w:rsidP="003C4BCA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Puede ser el Departamento del domicilio del cliente o lugar de reunión o déjalo vacío.</w:t>
            </w:r>
          </w:p>
        </w:tc>
      </w:tr>
      <w:tr w:rsidR="00012AB8" w:rsidRPr="00C96A73" w14:paraId="5187E23D" w14:textId="77777777" w:rsidTr="00C96A73">
        <w:tc>
          <w:tcPr>
            <w:tcW w:w="9930" w:type="dxa"/>
            <w:gridSpan w:val="3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E8BC2D" w14:textId="77777777" w:rsidR="003C4BCA" w:rsidRPr="00C96A73" w:rsidRDefault="003C4BCA" w:rsidP="006075E4">
            <w:pPr>
              <w:pStyle w:val="Ttulo2"/>
              <w:rPr>
                <w:rFonts w:cstheme="minorHAnsi"/>
                <w:color w:val="FFFFFF" w:themeColor="background1"/>
              </w:rPr>
            </w:pPr>
            <w:bookmarkStart w:id="27" w:name="h.xh12qkcphk5i" w:colFirst="0" w:colLast="0"/>
            <w:bookmarkStart w:id="28" w:name="_Toc4075540"/>
            <w:bookmarkEnd w:id="27"/>
            <w:r w:rsidRPr="00C96A73">
              <w:rPr>
                <w:rFonts w:cstheme="minorHAnsi"/>
                <w:color w:val="FFFFFF" w:themeColor="background1"/>
              </w:rPr>
              <w:t>Campos opcionales</w:t>
            </w:r>
            <w:bookmarkEnd w:id="28"/>
          </w:p>
        </w:tc>
      </w:tr>
      <w:tr w:rsidR="003C4BCA" w:rsidRPr="00C96A73" w14:paraId="4EBF0A4A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FF1A78" w14:textId="579BE362" w:rsidR="003C4BCA" w:rsidRPr="00C96A73" w:rsidRDefault="00C96A73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</w:t>
            </w:r>
            <w:r w:rsidR="00B5648D" w:rsidRPr="00C96A73">
              <w:rPr>
                <w:rFonts w:cstheme="minorHAnsi"/>
                <w:sz w:val="16"/>
                <w:szCs w:val="16"/>
              </w:rPr>
              <w:t>umerogrup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A76568" w14:textId="120072BB" w:rsidR="003C4BCA" w:rsidRPr="00C96A73" w:rsidRDefault="00016503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000757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EA0B45" w14:textId="56647174" w:rsidR="003C4BCA" w:rsidRPr="00C96A73" w:rsidRDefault="00012AB8" w:rsidP="00147341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84A6FDF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FAA9E1" w14:textId="2D26EEC9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ombregrupoproductiv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3CCEB" w14:textId="6AA72963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LA NOPALERA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E92558" w14:textId="12439323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E3106D2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B27BC1" w14:textId="33D4609B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ddress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42685E" w14:textId="653878F3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icolas Bravo 16, S/N, S/N, Col. La Nopalera Cp 55740, Tecamac De Felipe Villanueva, Tecamac, Estado De Mexico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AA9C0A" w14:textId="05EEB260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A7F79FF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DF824C" w14:textId="16090E41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Diareunion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969FEA" w14:textId="3B94772A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MARTES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182B0" w14:textId="2B1716B4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361E874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F85742" w14:textId="76C1F62A" w:rsidR="00012AB8" w:rsidRPr="00C96A73" w:rsidRDefault="00C96A73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F</w:t>
            </w:r>
            <w:r w:rsidR="00012AB8" w:rsidRPr="00C96A73">
              <w:rPr>
                <w:rFonts w:cstheme="minorHAnsi"/>
                <w:sz w:val="16"/>
                <w:szCs w:val="16"/>
              </w:rPr>
              <w:t>echareunion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38845A" w14:textId="13BAE8E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26/02/2019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3A3075" w14:textId="2863A277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47CB8CA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8003B" w14:textId="5E49FEC6" w:rsidR="00012AB8" w:rsidRPr="00C96A73" w:rsidRDefault="00C96A73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H</w:t>
            </w:r>
            <w:r w:rsidR="00012AB8" w:rsidRPr="00C96A73">
              <w:rPr>
                <w:rFonts w:cstheme="minorHAnsi"/>
                <w:sz w:val="16"/>
                <w:szCs w:val="16"/>
              </w:rPr>
              <w:t>orareunion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ADB40D" w14:textId="3030E5D6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14:00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E0F750" w14:textId="250EF435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749C603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CA108C" w14:textId="480F14EF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umintegrantesreales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E9ABBE" w14:textId="03AD61C9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21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6E6C9E" w14:textId="319157B8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4795F26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E280C" w14:textId="04968ED8" w:rsidR="00012AB8" w:rsidRPr="00C96A73" w:rsidRDefault="00C96A73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T</w:t>
            </w:r>
            <w:r w:rsidR="00012AB8" w:rsidRPr="00C96A73">
              <w:rPr>
                <w:rFonts w:cstheme="minorHAnsi"/>
                <w:sz w:val="16"/>
                <w:szCs w:val="16"/>
              </w:rPr>
              <w:t>ipocredit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932EB9" w14:textId="5B101BD8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TRADICIONAL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744B4B" w14:textId="16F7DBA0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7158611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442C03" w14:textId="447E82EB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icl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596EFF" w14:textId="72DED009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05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03E282" w14:textId="539F8F6B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2E52327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C5294C" w14:textId="21A83D0D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Zona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CE0A79" w14:textId="3B3CBC71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FVERGARA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7490D6" w14:textId="64FB0E0E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CC0A40C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827EF7" w14:textId="796583A8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lastRenderedPageBreak/>
              <w:t>Diasatraso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4D7D82" w14:textId="70679F7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Si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AB69" w14:textId="3C6898FC" w:rsidR="00012AB8" w:rsidRPr="00C96A73" w:rsidRDefault="00012AB8" w:rsidP="00012AB8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3C4BCA" w:rsidRPr="00C96A73" w14:paraId="45FB530A" w14:textId="77777777" w:rsidTr="00C96A73">
        <w:tc>
          <w:tcPr>
            <w:tcW w:w="1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625672" w14:textId="123052E9" w:rsidR="003C4BCA" w:rsidRPr="00C96A73" w:rsidRDefault="00B5648D" w:rsidP="006075E4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RevisarIntegrantes</w:t>
            </w:r>
          </w:p>
        </w:tc>
        <w:tc>
          <w:tcPr>
            <w:tcW w:w="402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9B3772" w14:textId="512988AC" w:rsidR="003C4BCA" w:rsidRPr="00C96A73" w:rsidRDefault="00147341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Ver XML de ejemplo</w:t>
            </w:r>
          </w:p>
        </w:tc>
        <w:tc>
          <w:tcPr>
            <w:tcW w:w="39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AAD6B2" w14:textId="775BE6B4" w:rsidR="003C4BCA" w:rsidRPr="00C96A73" w:rsidRDefault="003C4BCA" w:rsidP="00147341">
            <w:pPr>
              <w:widowControl w:val="0"/>
              <w:jc w:val="left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 xml:space="preserve">Cadena alfanumérica </w:t>
            </w:r>
            <w:r w:rsidR="00147341" w:rsidRPr="00C96A73">
              <w:rPr>
                <w:rFonts w:cstheme="minorHAnsi"/>
                <w:sz w:val="16"/>
                <w:szCs w:val="16"/>
              </w:rPr>
              <w:t>con el listado de integrantes del grupo.</w:t>
            </w:r>
          </w:p>
        </w:tc>
      </w:tr>
    </w:tbl>
    <w:p w14:paraId="4471528E" w14:textId="3167E1F2" w:rsidR="00C30D50" w:rsidRPr="00C96A73" w:rsidRDefault="00C30D50" w:rsidP="00C96A73">
      <w:pPr>
        <w:pStyle w:val="Ttulo3"/>
      </w:pPr>
      <w:bookmarkStart w:id="29" w:name="h.s9kudis55lfq" w:colFirst="0" w:colLast="0"/>
      <w:bookmarkStart w:id="30" w:name="_Toc4075541"/>
      <w:bookmarkEnd w:id="29"/>
      <w:r w:rsidRPr="00C96A73">
        <w:t>Subformulario</w:t>
      </w:r>
      <w:bookmarkEnd w:id="30"/>
    </w:p>
    <w:p w14:paraId="26949D14" w14:textId="009496F1" w:rsidR="00C30D50" w:rsidRPr="00C96A73" w:rsidRDefault="00C30D50" w:rsidP="00C30D50">
      <w:pPr>
        <w:rPr>
          <w:rFonts w:cstheme="minorHAnsi"/>
        </w:rPr>
      </w:pPr>
      <w:r w:rsidRPr="00C96A73">
        <w:rPr>
          <w:rFonts w:cstheme="minorHAnsi"/>
        </w:rPr>
        <w:t xml:space="preserve">El formulario de </w:t>
      </w:r>
      <w:r w:rsidR="0003600D" w:rsidRPr="00C96A73">
        <w:rPr>
          <w:rFonts w:cstheme="minorHAnsi"/>
        </w:rPr>
        <w:t>Renovaciones</w:t>
      </w:r>
      <w:r w:rsidRPr="00C96A73">
        <w:rPr>
          <w:rFonts w:cstheme="minorHAnsi"/>
        </w:rPr>
        <w:t xml:space="preserve"> cuenta con un subformulario que debe de ser pre llenado y contienen los siguientes campos:</w:t>
      </w:r>
    </w:p>
    <w:p w14:paraId="1C85D2EC" w14:textId="77777777" w:rsidR="00C30D50" w:rsidRPr="00C96A73" w:rsidRDefault="00C30D50" w:rsidP="00C30D50">
      <w:pPr>
        <w:rPr>
          <w:rFonts w:cstheme="minorHAnsi"/>
        </w:rPr>
      </w:pPr>
      <w:r w:rsidRPr="00C96A73">
        <w:rPr>
          <w:rFonts w:cstheme="minorHAnsi"/>
        </w:rPr>
        <w:t xml:space="preserve"> </w:t>
      </w:r>
    </w:p>
    <w:tbl>
      <w:tblPr>
        <w:tblW w:w="6871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252"/>
        <w:gridCol w:w="3086"/>
        <w:gridCol w:w="1533"/>
      </w:tblGrid>
      <w:tr w:rsidR="00012AB8" w:rsidRPr="00C96A73" w14:paraId="634A10DF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F96BEB" w14:textId="77777777" w:rsidR="00C30D50" w:rsidRPr="00C96A73" w:rsidRDefault="00C30D50" w:rsidP="0003600D">
            <w:pPr>
              <w:widowControl w:val="0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Camp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ADFB72" w14:textId="77777777" w:rsidR="00C30D50" w:rsidRPr="00C96A73" w:rsidRDefault="00C30D50" w:rsidP="009966F2">
            <w:pPr>
              <w:widowControl w:val="0"/>
              <w:jc w:val="center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Valor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445E4" w14:textId="1037B9DE" w:rsidR="00C30D50" w:rsidRPr="00C96A73" w:rsidRDefault="00012AB8" w:rsidP="0003600D">
            <w:pPr>
              <w:widowControl w:val="0"/>
              <w:rPr>
                <w:rFonts w:cstheme="minorHAnsi"/>
                <w:color w:val="FFFFFF" w:themeColor="background1"/>
              </w:rPr>
            </w:pPr>
            <w:r w:rsidRPr="00C96A73">
              <w:rPr>
                <w:rFonts w:cstheme="minorHAnsi"/>
                <w:b/>
                <w:color w:val="FFFFFF" w:themeColor="background1"/>
                <w:szCs w:val="20"/>
              </w:rPr>
              <w:t>Campo - Tipo</w:t>
            </w:r>
          </w:p>
        </w:tc>
      </w:tr>
      <w:tr w:rsidR="00012AB8" w:rsidRPr="00C96A73" w14:paraId="50487E5B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931F4AF" w14:textId="7A88A2C3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mbre1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C84DE4D" w14:textId="3A0F1236" w:rsidR="00012AB8" w:rsidRPr="00C96A73" w:rsidRDefault="00012AB8" w:rsidP="009966F2">
            <w:pPr>
              <w:widowControl w:val="0"/>
              <w:jc w:val="center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ANCY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510C0F" w14:textId="46F9EE1F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021FC19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67FF5E0" w14:textId="66D9074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mbre2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6087BF3" w14:textId="6F3A7C6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RAQUEL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87F07E" w14:textId="598B3FE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11BCFE4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17CF9FF" w14:textId="2EF9132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pellido_Patern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28F8BEB" w14:textId="31C4677F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HAPARRO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F79FDF" w14:textId="7E2F48AE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307A221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1A4BE72" w14:textId="245F6E6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pellido_Matern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82ADDCE" w14:textId="56C33D64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RODRIGUEZ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8BD8C4" w14:textId="77FAE82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F315968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7F64524" w14:textId="7C1BD6C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mbreComple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DC73E15" w14:textId="1B16FF6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ANCY RAQUEL CHAPARRO RODRIGUEZ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A59AD3" w14:textId="590096C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BE4C947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1052170" w14:textId="530AD32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FechadeNacimientoCB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CE07CFC" w14:textId="5C5085E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30/08/1979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27AB56" w14:textId="2CFD510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74658A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0255C3B" w14:textId="6153509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PaisNacimien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44FFF3B" w14:textId="182DE24F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éxico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FF2BF7" w14:textId="43B342A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BD4E536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14BC624" w14:textId="544881E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acionalidad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2FD4FFC" w14:textId="334FC00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EXICANA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F24885" w14:textId="59CB8326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59399F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711A37A" w14:textId="7CAB95B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Sex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AB981B1" w14:textId="158773EA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ujer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B1659A" w14:textId="3115CDD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EA0FFD2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025F82E" w14:textId="5D9A71EE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URP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BAED713" w14:textId="08768C89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ARN7790830DMDFN05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7DCFFD" w14:textId="1F5C35E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3B266DA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F0ACD19" w14:textId="09118E0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RFCCB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C6B046F" w14:textId="46FA23E8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ARN790830A97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95F3AF" w14:textId="19A2EAF4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FD2FA5B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5DF4C5C" w14:textId="01818E5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ipoTelefonoContac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2814DA6" w14:textId="054067B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elular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8CA643" w14:textId="49A3BF9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F878460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5E4703E" w14:textId="623E4824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elefonoLoca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7B2CC7E" w14:textId="7777777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5BF309" w14:textId="07D9889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5B21A4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DA38530" w14:textId="0A62713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elefonoCelular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5393F0E" w14:textId="12D737D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5537254707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34D3E8" w14:textId="5038CF8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45E09EF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CACFEF2" w14:textId="7D9CF0C9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elefonoCaseta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3BD3839" w14:textId="6586DA19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5537254707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29FEC" w14:textId="3C67C87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1952E1FB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38B7C6D" w14:textId="08CE51A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mai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93156C8" w14:textId="0169CF7F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A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DB3A27" w14:textId="6079FD8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EC9D11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99FF622" w14:textId="6E1E0B5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lastRenderedPageBreak/>
              <w:t>Actividad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8B244CC" w14:textId="5349E984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200406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064D21" w14:textId="685884E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EE65D8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4CC242A" w14:textId="11A4F20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stadoCivi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69423D2" w14:textId="55905780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Union_Libre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2EEA7C" w14:textId="3795D78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04E5E8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9AB9FC4" w14:textId="7FE4C03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mbresConyug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81D070E" w14:textId="1D79BA0B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ARTIN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A490A9" w14:textId="6675797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28BDC39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CB5A343" w14:textId="05AFE6F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pellidoPaternoConyug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F4537CD" w14:textId="61E30B1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ORONA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7A93FB" w14:textId="5C180B3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87AC77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F84CABD" w14:textId="483D311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pellidoMaternoConyug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462A2CE" w14:textId="5E2D5C0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SALAZAR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0C9346" w14:textId="6E49BE9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CC1299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17EE26A" w14:textId="6E90BCCE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umeroDeHijosINT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BC0EC60" w14:textId="0D3151BE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2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38FFFC" w14:textId="7E099DD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29169A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1E1F458" w14:textId="41A8244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umeroDeHijos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467D11A" w14:textId="38199288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2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CD931C" w14:textId="705D035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09B5D2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9F6A9EB" w14:textId="6A853C04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1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6E147AE" w14:textId="48174133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87B79A" w14:textId="57B2C85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F0819D0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89B539A" w14:textId="145C5F7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2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9E31097" w14:textId="3F2D1A8B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03BEF" w14:textId="78D7BCB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AA5183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FC65739" w14:textId="36C61A7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3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70D1533" w14:textId="4060183E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F32A28" w14:textId="3E0504D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EE4FC4B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1E2A98F" w14:textId="68F110D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4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F8F8ED0" w14:textId="418EE2E2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66C6C9" w14:textId="63942369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B111FF1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6944F0C" w14:textId="0320770E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5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2A94D95" w14:textId="21A2C23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123F3E" w14:textId="5D26CDB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336C98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365ADA7" w14:textId="0F84113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6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EC3CB6B" w14:textId="7C013761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F8323" w14:textId="40AF11FF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0D8CA60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55FB0AC" w14:textId="5895C04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7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3097400" w14:textId="55B6730E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B402B5" w14:textId="49F058C6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CD500A8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2CD262C" w14:textId="03FF3FD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8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33E23A7" w14:textId="5368D2C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EA83F4" w14:textId="72EA7F0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C7C6BA1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9C9D710" w14:textId="7240C3D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9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F4C4046" w14:textId="776BDFD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4AB7DC" w14:textId="741F1CB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3D35CC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16C0AED" w14:textId="39A6EE4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dadHijo10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8EBE70F" w14:textId="0076D4A9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0C16CD" w14:textId="720B0F44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853D03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0DD6203" w14:textId="54109A9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ntidadNacimien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805E954" w14:textId="69C9089F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DISTRITO FEDERAL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D50600" w14:textId="4A276579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250F62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445FA6E" w14:textId="1C06BF6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UltimoGradoEstudios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BA52E77" w14:textId="605CA290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Secundaria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F489A3" w14:textId="3841FEE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46D3F02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9A32062" w14:textId="49E9057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dTipoCredi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21E1549" w14:textId="5CD55BB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236884" w14:textId="46862D0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A8B454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157FABB" w14:textId="0B83918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icloIntegrant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73ABE5E" w14:textId="002C101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4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A5CBE0" w14:textId="5E51923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CFC7628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D1D9ACF" w14:textId="7CFF616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all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3C8C727" w14:textId="18ACCAB0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DA DEL CALVARIO SN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8CCF60" w14:textId="3F9B089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2E2E7C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FC67DD5" w14:textId="6C47EDB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umeroExterior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CD63F61" w14:textId="37E889A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9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4A2E67" w14:textId="2A914B7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CB6E2A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EF2EF16" w14:textId="1E76EB0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lastRenderedPageBreak/>
              <w:t>NumeroInterior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8CAEF8A" w14:textId="6EF55242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S/N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546516" w14:textId="44697A4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655694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67131D8" w14:textId="5323674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ipoVivienda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F91D92D" w14:textId="5E6D3E6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Familiares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45658B" w14:textId="6FAD079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781603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CB2A1FD" w14:textId="103CD7D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niosLocalidad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BFD222E" w14:textId="1FFFD75A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150C2F" w14:textId="69F42A4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43FD09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A246C2E" w14:textId="0930576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niosLocalidadINT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256FBE5" w14:textId="34F55AAF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0A8292" w14:textId="39E6D08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F9DC415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09A92CC" w14:textId="1E95C22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DestinoCredi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4FE6697" w14:textId="4C8B5C0C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ercancia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B27777" w14:textId="71E22AFF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1360C71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4231D62" w14:textId="7246A47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ntreCall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22B3DFA" w14:textId="6A90B562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F55F95" w14:textId="4F668D07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8F21BE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C550446" w14:textId="1B214A7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YCall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491C293" w14:textId="7777777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E276BE" w14:textId="41D54E29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D2345C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1C1F07C" w14:textId="2D11C7C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ipoIdentificacion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833AE2C" w14:textId="17337220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NE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ADA1C2" w14:textId="1DA2FB31" w:rsidR="00012AB8" w:rsidRPr="00C96A73" w:rsidRDefault="00012AB8" w:rsidP="00012AB8">
            <w:pPr>
              <w:widowControl w:val="0"/>
              <w:rPr>
                <w:rFonts w:cstheme="minorHAnsi"/>
                <w:color w:val="000000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B208B9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B25823F" w14:textId="6DBC0E8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laveIdentificacionIN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9028DDE" w14:textId="2BAE01FA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HRDNN79083009M10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095578" w14:textId="47E8ABB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60A21B8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BDFADAF" w14:textId="4FC8EDA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dTipoIdentificacion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F170D87" w14:textId="4D8EB12E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6EF718" w14:textId="5E1B804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5EEBB2E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1131D24" w14:textId="6A52B9C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dentificacionCuentaConCURP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551DB3F" w14:textId="7777777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54F2AE" w14:textId="3B206CD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39D8D1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F3F260C" w14:textId="33029526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NombreCC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4A35ED9" w14:textId="603D5C1C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ANCY RAQUEL CHAPARRO RODRIGUEZ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7A5F0F" w14:textId="01D293C6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2AAB617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A97E536" w14:textId="6E4752F9" w:rsidR="00012AB8" w:rsidRPr="00C96A73" w:rsidRDefault="00012AB8" w:rsidP="00012AB8">
            <w:pPr>
              <w:widowControl w:val="0"/>
              <w:rPr>
                <w:rFonts w:cstheme="minorHAnsi"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CodigoCliente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040EF82" w14:textId="2D03965C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15915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310C1E" w14:textId="52AB95A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5EC0A47A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B1533B9" w14:textId="7B0FB162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umeroInteriorNegoci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76E0EF6" w14:textId="667EAF9B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S/N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40A32C" w14:textId="5F89756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5106011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AFA3C8F" w14:textId="2414EB6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Emprendimient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CF20BD8" w14:textId="2523AF51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BD4BC3" w14:textId="15A02C1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B09D05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C31D6CD" w14:textId="51985A96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ontoVentaSemana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F0A607E" w14:textId="65098061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24CE43" w14:textId="752B7D3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579FC33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211A75D" w14:textId="5CD809D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ieneOtroIngres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6A4E6C9B" w14:textId="388EEDCB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A95DA2" w14:textId="0E4CB4E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9B0AFCD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1B21B57" w14:textId="66FED67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OrigenDeIngres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8CFD7C2" w14:textId="5E455571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9510C2" w14:textId="04BDB07E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19D2D0E5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D162534" w14:textId="5976B779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ontoOtroIngres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59E229E" w14:textId="24EBC1F2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A2E25D" w14:textId="3C52B9FB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1D72C4A6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A033213" w14:textId="3A697CCA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MontoGastoSemana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7A4D998" w14:textId="037C17FE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3C7C21" w14:textId="6D7617C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0349617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3957051" w14:textId="7BE5376F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niosAntiguedadNegoci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7028C39" w14:textId="4AB10BCB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CA3468" w14:textId="40312F6C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25BEC166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48E4A811" w14:textId="238C864D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AniosAntiguedadNegocioINT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07107968" w14:textId="051E3E25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0E4D78" w14:textId="0D2E6076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4E23D4E4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22371E1E" w14:textId="6108FDE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TipoLocal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78B1C0C" w14:textId="77777777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BFC635" w14:textId="318832A5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6E2A2F5B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BA7D1AB" w14:textId="31008CA3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lastRenderedPageBreak/>
              <w:t>CalleNegoci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023751F" w14:textId="7442CB48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CDA DEL CALVARIO SN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510498" w14:textId="4A1D9798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777163DC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1BEEDDC3" w14:textId="7D201244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umeroExteriorNegocio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35BE32FE" w14:textId="417D920D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9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B71A1B" w14:textId="76ADD9D0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  <w:tr w:rsidR="00012AB8" w:rsidRPr="00C96A73" w14:paraId="30799698" w14:textId="77777777" w:rsidTr="00C96A73">
        <w:tc>
          <w:tcPr>
            <w:tcW w:w="22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7E3BF040" w14:textId="6F1D8054" w:rsidR="00012AB8" w:rsidRPr="00C96A73" w:rsidRDefault="00012AB8" w:rsidP="00012AB8">
            <w:pPr>
              <w:widowControl w:val="0"/>
              <w:rPr>
                <w:rFonts w:cstheme="minorHAnsi"/>
                <w:color w:val="000000"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Homonimia</w:t>
            </w:r>
          </w:p>
        </w:tc>
        <w:tc>
          <w:tcPr>
            <w:tcW w:w="308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bottom"/>
          </w:tcPr>
          <w:p w14:paraId="5C7CC654" w14:textId="0958D12C" w:rsidR="00012AB8" w:rsidRPr="00C96A73" w:rsidRDefault="00012AB8" w:rsidP="009966F2">
            <w:pPr>
              <w:widowControl w:val="0"/>
              <w:jc w:val="center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0</w:t>
            </w:r>
          </w:p>
        </w:tc>
        <w:tc>
          <w:tcPr>
            <w:tcW w:w="153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160C1" w14:textId="755DC731" w:rsidR="00012AB8" w:rsidRPr="00C96A73" w:rsidRDefault="00012AB8" w:rsidP="00012AB8">
            <w:pPr>
              <w:widowControl w:val="0"/>
              <w:rPr>
                <w:rFonts w:cstheme="minorHAnsi"/>
                <w:b/>
                <w:sz w:val="16"/>
                <w:szCs w:val="16"/>
              </w:rPr>
            </w:pPr>
            <w:r w:rsidRPr="00C96A73">
              <w:rPr>
                <w:rFonts w:cstheme="minorHAnsi"/>
                <w:sz w:val="16"/>
                <w:szCs w:val="16"/>
              </w:rPr>
              <w:t>Alfanumérico</w:t>
            </w:r>
          </w:p>
        </w:tc>
      </w:tr>
    </w:tbl>
    <w:p w14:paraId="1762E9C7" w14:textId="58C51A11" w:rsidR="00C30D50" w:rsidRPr="00C96A73" w:rsidRDefault="00C30D50" w:rsidP="00C30D50">
      <w:pPr>
        <w:rPr>
          <w:rFonts w:cstheme="minorHAnsi"/>
          <w:sz w:val="16"/>
          <w:szCs w:val="16"/>
        </w:rPr>
      </w:pPr>
    </w:p>
    <w:p w14:paraId="7A9EAE99" w14:textId="22AFF26A" w:rsidR="00761ED2" w:rsidRPr="00C96A73" w:rsidRDefault="00761ED2" w:rsidP="00C96A73">
      <w:pPr>
        <w:pStyle w:val="Ttulo3"/>
      </w:pPr>
      <w:bookmarkStart w:id="31" w:name="_Toc4075542"/>
      <w:r w:rsidRPr="00C96A73">
        <w:t>Ejemplo XML del Subformulario RenovacionCreditoIntegrante</w:t>
      </w:r>
      <w:bookmarkEnd w:id="31"/>
    </w:p>
    <w:tbl>
      <w:tblPr>
        <w:tblW w:w="9634" w:type="dxa"/>
        <w:tblLook w:val="04A0" w:firstRow="1" w:lastRow="0" w:firstColumn="1" w:lastColumn="0" w:noHBand="0" w:noVBand="1"/>
      </w:tblPr>
      <w:tblGrid>
        <w:gridCol w:w="9634"/>
      </w:tblGrid>
      <w:tr w:rsidR="00761ED2" w14:paraId="40E5AD83" w14:textId="77777777" w:rsidTr="00C96A73">
        <w:tc>
          <w:tcPr>
            <w:tcW w:w="9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03039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EditResponse&gt;</w:t>
            </w:r>
          </w:p>
          <w:p w14:paraId="0956DF57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CreditoIntegrante&gt;</w:t>
            </w:r>
          </w:p>
          <w:p w14:paraId="64C2BDFB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1DFF3AED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NCY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6384496C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AQUEL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2&gt;</w:t>
            </w:r>
          </w:p>
          <w:p w14:paraId="65019E5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HAPARRO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0A24048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DRIGUEZ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22CDE311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omple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NCY RAQUEL CHAPARRO RODRIGUEZ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ompleto&gt;</w:t>
            </w:r>
          </w:p>
          <w:p w14:paraId="4F8CD5F9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0/08/1979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68F9804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éxico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46BB274B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14DF399F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ujer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52B24647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CURP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RN7790830DMDFN05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CURP&gt;</w:t>
            </w:r>
          </w:p>
          <w:p w14:paraId="1C3EF081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FCCB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CARN790830A97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RFCCB&gt;</w:t>
            </w:r>
          </w:p>
          <w:p w14:paraId="359D4F1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6EF10BF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Local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3064C2F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37254707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24978B0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aseta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37254707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aseta&gt;</w:t>
            </w:r>
          </w:p>
          <w:p w14:paraId="64BCEEC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ail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ail&gt;</w:t>
            </w:r>
          </w:p>
          <w:p w14:paraId="3F20DEFF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200406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6B17B7E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Union_Libre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07F6D58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sConyug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MARTIN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sConyuge&gt;</w:t>
            </w:r>
          </w:p>
          <w:p w14:paraId="236AC0A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PaternoConyug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RONA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PaternoConyuge&gt;</w:t>
            </w:r>
          </w:p>
          <w:p w14:paraId="516DEFB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MaternoConyug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SALAZAR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MaternoConyuge&gt;</w:t>
            </w:r>
          </w:p>
          <w:p w14:paraId="0191C43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INT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INT&gt;</w:t>
            </w:r>
          </w:p>
          <w:p w14:paraId="5020C36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13F4147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&gt;</w:t>
            </w:r>
          </w:p>
          <w:p w14:paraId="15C1EF53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2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2&gt;</w:t>
            </w:r>
          </w:p>
          <w:p w14:paraId="4C0711AD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3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3&gt;</w:t>
            </w:r>
          </w:p>
          <w:p w14:paraId="463E0179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4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4&gt;</w:t>
            </w:r>
          </w:p>
          <w:p w14:paraId="53CB60D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5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5&gt;</w:t>
            </w:r>
          </w:p>
          <w:p w14:paraId="3C4DEDF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6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6&gt;</w:t>
            </w:r>
          </w:p>
          <w:p w14:paraId="14AE235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7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7&gt;</w:t>
            </w:r>
          </w:p>
          <w:p w14:paraId="778EDD47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8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8&gt;</w:t>
            </w:r>
          </w:p>
          <w:p w14:paraId="3ECBE5B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9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9&gt;</w:t>
            </w:r>
          </w:p>
          <w:p w14:paraId="2F38F101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0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0&gt;</w:t>
            </w:r>
          </w:p>
          <w:p w14:paraId="3682847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ISTRITO FEDERAL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481F84B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ecundaria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7C32697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Credi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Credito&gt;</w:t>
            </w:r>
          </w:p>
          <w:p w14:paraId="3505F5E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Integrant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Integrante&gt;</w:t>
            </w:r>
          </w:p>
          <w:p w14:paraId="40B7140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4A8929F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0B1BAA25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DA DEL CALVARIO SN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3F5B16DF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9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24894327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/N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&gt;</w:t>
            </w:r>
          </w:p>
          <w:p w14:paraId="40E1F65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amiliares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37B4A39A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27F51AAC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INT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INT&gt;</w:t>
            </w:r>
          </w:p>
          <w:p w14:paraId="010CF62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694BFC73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reCalle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2320B02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YCalle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3812AE7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3FBB22E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0937E44C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403DF74C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HRDNN79083009M10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2445079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Identificacion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Identificacion&gt;</w:t>
            </w:r>
          </w:p>
          <w:p w14:paraId="0740CB5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onCURP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BC5141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32A036C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47635A1F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NCY RAQUEL CHAPARRO RODRIGUEZ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4985369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15915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168B5AA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7B227E4E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75545FE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/N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Negocio&gt;</w:t>
            </w:r>
          </w:p>
          <w:p w14:paraId="40F044F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5C91763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537008D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0C0F440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OrigenDeIngres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OrigenDeIngreso&gt;</w:t>
            </w:r>
          </w:p>
          <w:p w14:paraId="40B14497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OtroIngres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OtroIngreso&gt;</w:t>
            </w:r>
          </w:p>
          <w:p w14:paraId="6BA12759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206F8103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70B5175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INT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INT&gt;</w:t>
            </w:r>
          </w:p>
          <w:p w14:paraId="6E4D813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2E629A02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DA DEL CALVARIO SN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Negocio&gt;</w:t>
            </w:r>
          </w:p>
          <w:p w14:paraId="17BB0AC8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9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Negocio&gt;</w:t>
            </w:r>
          </w:p>
          <w:p w14:paraId="7D995C24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7F70C7D6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monimia&gt;</w:t>
            </w: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monimia&gt;</w:t>
            </w:r>
          </w:p>
          <w:p w14:paraId="24AF5933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CreditoIntegrante&gt;</w:t>
            </w:r>
          </w:p>
          <w:p w14:paraId="75FDC820" w14:textId="77777777" w:rsidR="00761ED2" w:rsidRPr="00761ED2" w:rsidRDefault="00761ED2" w:rsidP="00761ED2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 w:eastAsia="es-MX"/>
              </w:rPr>
            </w:pPr>
            <w:r w:rsidRPr="00761ED2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EditResponse&gt;</w:t>
            </w:r>
          </w:p>
          <w:p w14:paraId="0284EF87" w14:textId="77777777" w:rsidR="00761ED2" w:rsidRPr="00761ED2" w:rsidRDefault="00761ED2" w:rsidP="00C30D50">
            <w:pPr>
              <w:rPr>
                <w:rFonts w:ascii="Consolas" w:hAnsi="Consolas"/>
                <w:sz w:val="16"/>
                <w:szCs w:val="16"/>
              </w:rPr>
            </w:pPr>
          </w:p>
        </w:tc>
      </w:tr>
    </w:tbl>
    <w:p w14:paraId="074A2148" w14:textId="4F810101" w:rsidR="00761ED2" w:rsidRDefault="00761ED2" w:rsidP="00C96A73">
      <w:pPr>
        <w:pStyle w:val="Ttulo3"/>
      </w:pPr>
      <w:bookmarkStart w:id="32" w:name="_Toc4075543"/>
      <w:r>
        <w:lastRenderedPageBreak/>
        <w:t xml:space="preserve">Ejemplo XML escapado del Subformulario </w:t>
      </w:r>
      <w:r w:rsidRPr="00761ED2">
        <w:t>RenovacionCreditoIntegrante</w:t>
      </w:r>
      <w:bookmarkEnd w:id="32"/>
    </w:p>
    <w:tbl>
      <w:tblPr>
        <w:tblW w:w="0" w:type="auto"/>
        <w:tblLook w:val="04A0" w:firstRow="1" w:lastRow="0" w:firstColumn="1" w:lastColumn="0" w:noHBand="0" w:noVBand="1"/>
      </w:tblPr>
      <w:tblGrid>
        <w:gridCol w:w="9350"/>
      </w:tblGrid>
      <w:tr w:rsidR="00761ED2" w14:paraId="392253A7" w14:textId="77777777" w:rsidTr="0004670E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B344E" w14:textId="568AE8D2" w:rsidR="00761ED2" w:rsidRPr="00761ED2" w:rsidRDefault="00761ED2" w:rsidP="004832DC">
            <w:pPr>
              <w:jc w:val="left"/>
              <w:rPr>
                <w:rFonts w:ascii="Consolas" w:hAnsi="Consolas"/>
                <w:sz w:val="16"/>
                <w:szCs w:val="16"/>
              </w:rPr>
            </w:pPr>
            <w:r w:rsidRPr="00761ED2">
              <w:rPr>
                <w:rFonts w:ascii="Consolas" w:hAnsi="Consolas"/>
                <w:sz w:val="16"/>
                <w:szCs w:val="16"/>
              </w:rPr>
              <w:t>&amp;lt;FormEditResponse&amp;gt;&amp;lt;RenovacionCreditoIntegrante&amp;gt;&amp;lt;DatosPersonalesFamiliares&amp;gt;&amp;lt;Nombre1&amp;gt;NANCY&amp;lt;/Nombre1&amp;gt;&amp;lt;Nombre2&amp;gt;RAQUEL&amp;lt;/Nombre2&amp;gt;&amp;lt;Apellido_Paterno&amp;gt;CHAPARRO&amp;lt;/Apellido_Paterno&amp;gt;&amp;lt;Apellido_Materno&amp;gt;RODRIGUEZ&amp;lt;/Apellido_Materno&amp;gt;&amp;lt;NombreCompleto&amp;gt;NANCY RAQUEL</w:t>
            </w:r>
            <w:r w:rsidR="004832DC">
              <w:rPr>
                <w:rFonts w:ascii="Consolas" w:hAnsi="Consolas"/>
                <w:sz w:val="16"/>
                <w:szCs w:val="16"/>
              </w:rPr>
              <w:t xml:space="preserve"> </w:t>
            </w:r>
            <w:r w:rsidRPr="00761ED2">
              <w:rPr>
                <w:rFonts w:ascii="Consolas" w:hAnsi="Consolas"/>
                <w:sz w:val="16"/>
                <w:szCs w:val="16"/>
              </w:rPr>
              <w:t>CHAPARRO RODRIGUEZ&amp;lt;/NombreCompleto&amp;gt;&amp;lt;FechadeNacimientoCB&amp;gt;30/08/1979&amp;lt;/FechadeNacimientoCB&amp;gt;&amp;lt;PaisNacimiento&amp;gt;México&amp;lt;/PaisNacimiento&amp;gt;&amp;lt;Nacionalidad&amp;gt;MEXICANA&amp;lt;/Nacionalidad&amp;gt;&amp;lt;Sexo&amp;gt;Mujer&amp;lt;/Sexo&amp;gt;&amp;lt;CURP&amp;gt;CARN7790830DMDFN05&amp;lt;/CURP&amp;gt;&amp;lt;RFCCB&amp;gt;CARN790830A97&amp;lt;/RFCCB&amp;gt;&amp;lt;TipoTelefonoContacto&amp;gt;Celular&amp;lt;/TipoTelefonoContacto&amp;gt;&amp;lt;TelefonoLocal /&amp;gt;&amp;lt;TelefonoCelular&amp;gt;5537254707&amp;lt;/TelefonoCelular&amp;gt;&amp;lt;TelefonoCaseta&amp;gt;5537254707&amp;lt;/TelefonoCaseta&amp;gt;&amp;lt;Email&amp;gt;NA&amp;lt;/Email&amp;gt;&amp;lt;Actividad&amp;gt;00200406&amp;lt;/Actividad&amp;gt;&amp;lt;EstadoCivil&amp;gt;Union_Libre&amp;lt;/EstadoCivil&amp;gt;&amp;lt;NombresConyuge&amp;gt;MARTIN &amp;lt;/NombresConyuge&amp;gt;&amp;lt;ApellidoPaternoConyuge&amp;gt;CORONA&amp;lt;/ApellidoPaternoConyuge&amp;gt;&amp;lt;ApellidoMaternoConyuge&amp;gt;SALAZAR &amp;lt;/ApellidoMaternoConyuge&amp;gt;&amp;lt;NumeroDeHijosINT&amp;gt;2&amp;lt;/NumeroDeHijosINT&amp;gt;&amp;lt;NumeroDeHijos&amp;gt;2&amp;lt;/NumeroDeHijos&amp;gt;&amp;lt;EdadHijo1&amp;gt;0&amp;lt;/EdadHijo1&amp;gt;&amp;lt;EdadHijo2&amp;gt;0&amp;lt;/EdadHijo2&amp;gt;&amp;lt;EdadHijo3&amp;gt;0&amp;lt;/EdadHijo3&amp;gt;&amp;lt;EdadHijo4&amp;gt;0&amp;lt;/EdadHijo4&amp;gt;&amp;lt;EdadHijo5&amp;gt;0&amp;lt;/EdadHijo5&amp;gt;&amp;lt;EdadHijo6&amp;gt;0&amp;lt;/EdadHijo6&amp;gt;&amp;lt;EdadHijo7&amp;gt;0&amp;lt;/EdadHijo7&amp;gt;&amp;lt;EdadHijo8&amp;gt;0&amp;lt;/EdadHijo8&amp;gt;&amp;lt;EdadHijo9&amp;gt;0&amp;lt;/EdadHijo9&amp;gt;&amp;lt;EdadHijo10&amp;gt;0&amp;lt;/EdadHijo10&amp;gt;&amp;lt;EntidadNacimiento&amp;gt;DISTRITO FEDERAL&amp;lt;/EntidadNacimiento&amp;gt;&amp;lt;UltimoGradoEstudios&amp;gt;Secundaria&amp;lt;/UltimoGradoEstudios&amp;gt;&amp;lt;idTipoCredito&amp;gt;0&amp;lt;/idTipoCredito&amp;gt;&amp;lt;CicloIntegrante&amp;gt;04&amp;lt;/CicloIntegrante&amp;gt;&amp;lt;/DatosPersonalesFamiliares&amp;gt;&amp;lt;DatosDomiciliarios&amp;gt;&amp;lt;Calle&amp;gt;CDA DEL CALVARIO SN&amp;lt;/Calle&amp;gt;&amp;lt;NumeroExterior&amp;gt;9&amp;lt;/NumeroExterior&amp;gt;&amp;lt;NumeroInterior&amp;gt;S/N&amp;lt;/NumeroInterior&amp;gt;&amp;lt;TipoVivienda&amp;gt;Familiares&amp;lt;/TipoVivienda&amp;gt;&amp;lt;AniosLocalidad&amp;gt;20&amp;lt;/AniosLocalidad&amp;gt;&amp;lt;AniosLocalidadINT&amp;gt;20&amp;lt;/AniosLocalidadINT&amp;gt;&amp;lt;DestinoCredito&amp;gt;Mercancia&amp;lt;/DestinoCredito&amp;gt;&amp;lt;EntreCalle /&amp;gt;&amp;lt;YCalle /&amp;gt;&amp;lt;/DatosDomiciliarios&amp;gt;&amp;lt;Documento&amp;gt;&amp;lt;TipoIdentificacion&amp;gt;INE&amp;lt;/TipoIdentificacion&amp;gt;&amp;lt;ClaveIdentificacionINE&amp;gt;CHRDNN79083009M100&amp;lt;/ClaveIdentificacionINE&amp;gt;&amp;lt;idTipoIdentificacion&amp;gt;0&amp;lt;/idTipoIdentificacion&amp;gt;&amp;lt;IdentificacionCuentaConCURP /&amp;gt;&amp;lt;/Documento&amp;gt;&amp;lt;AutorizacionConsultaCC&amp;gt;&amp;lt;NombreCC&amp;gt;NANCY RAQUEL CHAPARRO RODRIGUEZ&amp;lt;/NombreCC&amp;gt;&amp;lt;CodigoCliente&amp;gt;015915&amp;lt;/CodigoCliente&amp;gt;&amp;lt;/AutorizacionConsultaCC&amp;gt;&amp;lt;DatosNegocio&amp;gt;&amp;lt;NumeroInteriorNegocio&amp;gt;S/N&amp;lt;/NumeroInteriorNegocio&amp;gt;&amp;lt;Emprendimiento&amp;gt;No&amp;lt;/Emprendimiento&amp;gt;&amp;lt;MontoVentaSemanal&amp;gt;0&amp;lt;/MontoVentaSemanal&amp;gt;&amp;lt;TieneOtroIngreso&amp;gt;No&amp;lt;/TieneOtroIngreso&amp;gt;&amp;lt;OrigenDeIngreso&amp;gt;No&amp;lt;/OrigenDeIngreso&amp;gt;&amp;lt;MontoOtroIngreso&amp;gt;0&amp;lt;/MontoOtroIngreso&amp;gt;&amp;lt;MontoGastoSemanal&amp;gt;0&amp;lt;/MontoGastoSemanal&amp;gt;&amp;lt;AniosAntiguedadNegocio</w:t>
            </w:r>
            <w:r w:rsidRPr="00761ED2">
              <w:rPr>
                <w:rFonts w:ascii="Consolas" w:hAnsi="Consolas"/>
                <w:sz w:val="16"/>
                <w:szCs w:val="16"/>
              </w:rPr>
              <w:lastRenderedPageBreak/>
              <w:t>&amp;gt;0&amp;lt;/AniosAntiguedadNegocio&amp;gt;&amp;lt;AniosAntiguedadNegocioINT&amp;gt;0&amp;lt;/AniosAntiguedadNegocioINT&amp;gt;&amp;lt;TipoLocal /&amp;gt;&amp;lt;CalleNegocio&amp;gt;CDA DEL CALVARIO SN&amp;lt;/CalleNegocio&amp;gt;&amp;lt;NumeroExteriorNegocio&amp;gt;9&amp;lt;/NumeroExteriorNegocio&amp;gt;&amp;lt;/DatosNegocio&amp;gt;&amp;lt;Homonimia&amp;gt;0&amp;lt;/Homonimia&amp;gt;&amp;lt;/RenovacionCreditoIntegrante&amp;gt;&amp;lt;/FormEditResponse&amp;gt;</w:t>
            </w:r>
          </w:p>
        </w:tc>
      </w:tr>
    </w:tbl>
    <w:p w14:paraId="7D3A8ACF" w14:textId="6496DF7E" w:rsidR="003C4BCA" w:rsidRPr="00C96A73" w:rsidRDefault="003C4BCA" w:rsidP="00C96A73">
      <w:pPr>
        <w:pStyle w:val="Ttulo3"/>
      </w:pPr>
      <w:bookmarkStart w:id="33" w:name="_Toc4075544"/>
      <w:r w:rsidRPr="00C96A73">
        <w:lastRenderedPageBreak/>
        <w:t xml:space="preserve">Ejemplo </w:t>
      </w:r>
      <w:r w:rsidR="009966F2" w:rsidRPr="00C96A73">
        <w:t xml:space="preserve">Completo </w:t>
      </w:r>
      <w:r w:rsidRPr="00C96A73">
        <w:t>de</w:t>
      </w:r>
      <w:r w:rsidR="009966F2" w:rsidRPr="00C96A73">
        <w:t>l</w:t>
      </w:r>
      <w:r w:rsidRPr="00C96A73">
        <w:t xml:space="preserve"> XML de Asignación</w:t>
      </w:r>
      <w:r w:rsidR="00BE383E" w:rsidRPr="00C96A73">
        <w:t xml:space="preserve"> de </w:t>
      </w:r>
      <w:r w:rsidR="00FE5E85" w:rsidRPr="00C96A73">
        <w:t>Renovaciones</w:t>
      </w:r>
      <w:bookmarkEnd w:id="33"/>
    </w:p>
    <w:tbl>
      <w:tblPr>
        <w:tblW w:w="936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360"/>
      </w:tblGrid>
      <w:tr w:rsidR="003C4BCA" w14:paraId="0689AC35" w14:textId="77777777" w:rsidTr="006075E4">
        <w:tc>
          <w:tcPr>
            <w:tcW w:w="93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B472E1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leccion&gt;</w:t>
            </w:r>
          </w:p>
          <w:p w14:paraId="59A7F29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ewOrde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75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typ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RenovaciondeCredit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ersion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.0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userNam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FVERGAR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priority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expirationDat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1/21/2006 00:00:00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cancellationDat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1/21/2006 00:00:00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assignDat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02/21/2019 09:45:02"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14:paraId="1B123DF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s&gt;</w:t>
            </w:r>
          </w:p>
          <w:p w14:paraId="25DFB533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umerogrup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000757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12372D29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ombregrupoproductiv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LA NOPALER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69CC4A3F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address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icolas Bravo 16, S/N, S/N, Col. La Nopalera Cp 55740, Tecamac De Felipe Villanueva, Tecamac, Estado De Mexic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D49303F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diareunion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MARTES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BCCC72A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fechareunion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26/02/2019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A016DC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horareunion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14:00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3DD24C4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umintegrantesreales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21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5D832E4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tipocredit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 TRADICIONAL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62253DCD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cicl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05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9C0CDAB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zon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FVERGAR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49EFE0E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diasatras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Si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628505E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RevisarIntegrantes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&amp;amp;lt;FormEditResponse&amp;amp;gt;&amp;amp;lt;RenovacionCreditoIntegrante&amp;amp;gt;&amp;amp;lt;DatosPersonalesFamiliares&amp;amp;gt;&amp;amp;lt;Nombre1&amp;amp;gt;NANCY&amp;amp;lt;/Nombre1&amp;amp;gt;&amp;amp;lt;Nombre2&amp;amp;gt;RAQUEL&amp;amp;lt;/Nombre2&amp;amp;gt;&amp;amp;lt;Apellido_Paterno&amp;amp;gt;CHAPARRO&amp;amp;lt;/Apellido_Paterno&amp;amp;gt;&amp;amp;lt;Apellido_Materno&amp;amp;gt;RODRIGUEZ&amp;amp;lt;/Apellido_Materno&amp;amp;gt;&amp;amp;lt;NombreCompleto&amp;amp;gt;NANCY RAQUEL CHAPARRO RODRIGUEZ&amp;amp;lt;/NombreCompleto&amp;amp;gt;&amp;amp;lt;FechadeNacimientoCB&amp;amp;gt;30/08/1979&amp;amp;lt;/FechadeNacimientoCB&amp;amp;gt;&amp;amp;lt;PaisNacimiento&amp;amp;gt;México&amp;amp;lt;/PaisNacimiento&amp;amp;gt;&amp;amp;lt;Nacionalidad&amp;amp;gt;MEXICANA&amp;amp;lt;/Nacionalidad&amp;amp;gt;&amp;amp;lt;Sexo&amp;amp;gt;Mujer&amp;amp;lt;/Sexo&amp;amp;gt;&amp;amp;lt;CURP&amp;amp;gt;CARN7790830DMDFN05&amp;amp;lt;/CURP&amp;amp;gt;&amp;amp;lt;RFCCB&amp;amp;gt;CARN790830A97&amp;amp;lt;/RFCCB&amp;amp;gt;&amp;amp;lt;TipoTelefonoContacto&amp;amp;gt;Celular&amp;amp;lt;/TipoTelefonoContacto&amp;amp;gt;&amp;amp;lt;TelefonoLocal /&amp;amp;gt;&amp;amp;lt;TelefonoCelular&amp;amp;gt;5537254707&amp;amp;lt;/TelefonoCelular&amp;amp;gt;&amp;amp;lt;TelefonoCaseta&amp;amp;gt;5537254707&amp;amp;lt;/TelefonoCaseta&amp;amp;gt;&amp;amp;lt;Email&amp;amp;gt;NA&amp;amp;lt;/Email&amp;amp;gt;&amp;amp;lt;Actividad&amp;amp;gt;00200406&amp;amp;lt;/Actividad&amp;amp;gt;&amp;amp;lt;EstadoCivil&amp;amp;gt;Union_Libre&amp;amp;lt;/EstadoCivil&amp;amp;gt;&amp;amp;lt;NombresConyuge&amp;amp;gt;MARTIN &amp;amp;lt;/NombresConyuge&amp;amp;gt;&amp;amp;lt;ApellidoPaternoConyuge&amp;amp;gt;CORONA&amp;amp;lt;/ApellidoPaternoConyuge&amp;amp;gt;&amp;amp;lt;ApellidoMaternoConyuge&amp;amp;gt;SALAZAR &amp;amp;lt;/ApellidoMaternoConyuge&amp;amp;gt;&amp;amp;lt;NumeroDeHijosINT&amp;amp;gt;2&amp;amp;lt;/NumeroDeHijosINT&amp;amp;gt;&amp;amp;lt;NumeroDeHijos&amp;amp;gt;2&amp;amp;lt;/NumeroDeHijos&amp;amp;gt;&amp;amp;lt;EdadHijo1&amp;amp;gt;0&amp;amp;lt;/EdadHijo1&amp;amp;gt;&amp;amp;lt;EdadHijo2&amp;amp;gt;0&amp;amp;lt;/EdadHijo2&amp;amp;gt;&amp;amp;lt;EdadHijo3&amp;amp;gt;0&amp;amp;lt;/EdadHijo3&amp;amp;gt;&amp;amp;lt;EdadHijo4&amp;amp;gt;0&amp;amp;lt;/EdadHijo4&amp;amp;gt;&amp;amp;lt;EdadHijo5&amp;amp;gt;0&amp;amp;lt;/EdadHijo5&amp;amp;gt;&amp;amp;lt;EdadHijo6&amp;amp;gt;0&amp;amp;lt;/EdadHijo6&amp;amp;gt;&amp;amp;lt;EdadHijo7&amp;amp;gt;0&amp;amp;lt;/EdadHijo7&amp;amp;gt;&amp;amp;lt;EdadHijo8&amp;amp;gt;0&amp;amp;lt;/EdadHijo8&amp;amp;gt;&amp;amp;lt;EdadHijo9&amp;amp;gt;0&amp;amp;lt;/EdadHijo9&amp;amp;gt;&amp;amp;lt;EdadHijo10&amp;amp;gt;0&amp;amp;lt;/EdadHijo10&amp;amp;gt;&amp;amp;lt;EntidadNacimiento&amp;amp;gt;DISTRITO FEDERAL&amp;amp;lt;/EntidadNacimiento&amp;amp;gt;&amp;amp;lt;UltimoGradoEstudios&amp;amp;gt;Secundaria&amp;amp;lt;/UltimoGradoEstudios&amp;amp;gt;&amp;amp;lt;idTipoCredito&amp;amp;gt;0&amp;amp;lt;/idTipoCredito&amp;amp;gt;&amp;amp;lt;CicloIntegrante&amp;amp;gt;04&amp;amp;lt;/CicloIntegrante&amp;amp;gt;&amp;amp;lt;/DatosPersonalesFamiliares&amp;amp;gt;&amp;amp;lt;DatosDomiciliarios&amp;amp;gt;&amp;amp;lt;Calle&amp;amp;gt;CDA DEL CALVARIO SN&amp;amp;lt;/Calle&amp;amp;gt;&amp;amp;lt;NumeroExterior&amp;amp;gt;9&amp;amp;lt;/NumeroExterior&amp;amp;gt;&amp;amp;lt;NumeroInterior&amp;amp;gt;S/N&amp;amp;lt;/NumeroInterior&amp;amp;gt;&amp;amp;lt;TipoVivienda&amp;amp;gt;Familiares&amp;amp;lt;/TipoVivienda&amp;amp;gt;&amp;amp;lt;AniosLocalidad&amp;amp;gt;20&amp;amp;lt;/AniosLocalidad&amp;amp;gt;&amp;amp;lt;AniosLocalidadINT&amp;amp;gt;20&amp;amp;lt;/AniosLocalidadINT&amp;amp;gt;&amp;amp;lt;DestinoCredito&amp;amp;gt;Mercancia&amp;amp;lt;/DestinoCredito&amp;amp;gt;&amp;amp;lt;EntreCalle /&amp;amp;gt;&amp;amp;lt;YCalle /&amp;amp;gt;&amp;amp;lt;/DatosDomiciliarios&amp;amp;gt;&amp;amp;lt;Documento&amp;amp;gt;&amp;amp;lt;TipoIdentificacion&amp;amp;gt;INE&amp;amp;lt;/TipoIdentificacion&amp;amp;gt;&amp;amp;lt;ClaveIdentificacionINE&amp;amp;gt;CHRDNN79083009M100&amp;amp;lt;/ClaveIdentificacionINE&amp;amp;gt;&amp;amp;lt;idTipoIdentificacion&amp;amp;gt;0&amp;amp;lt;/idTipoIdentificacion&amp;amp;gt;&amp;amp;lt;IdentificacionCuentaConCURP /&amp;amp;gt;&amp;amp;lt;/Documento&amp;amp;gt;&amp;amp;lt;AutorizacionConsultaCC&amp;amp;gt;&amp;amp;lt;NombreCC&amp;amp;gt;NANCY RAQUEL CHAPARRO RODRIGUEZ&amp;amp;lt;/NombreCC&amp;amp;gt;&amp;amp;lt;CodigoCliente&amp;amp;gt;015915&amp;amp;lt;/CodigoCliente&amp;amp;gt;&amp;amp;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lastRenderedPageBreak/>
              <w:t>lt;/AutorizacionConsultaCC&amp;amp;gt;&amp;amp;lt;DatosNegocio&amp;amp;gt;&amp;amp;lt;NumeroInteriorNegocio&amp;amp;gt;S/N&amp;amp;lt;/NumeroInteriorNegocio&amp;amp;gt;&amp;amp;lt;Emprendimiento&amp;amp;gt;No&amp;amp;lt;/Emprendimiento&amp;amp;gt;&amp;amp;lt;MontoVentaSemanal&amp;amp;gt;0&amp;amp;lt;/MontoVentaSemanal&amp;amp;gt;&amp;amp;lt;TieneOtroIngreso&amp;amp;gt;No&amp;amp;lt;/TieneOtroIngreso&amp;amp;gt;&amp;amp;lt;OrigenDeIngreso&amp;amp;gt;No&amp;amp;lt;/OrigenDeIngreso&amp;amp;gt;&amp;amp;lt;MontoOtroIngreso&amp;amp;gt;0&amp;amp;lt;/MontoOtroIngreso&amp;amp;gt;&amp;amp;lt;MontoGastoSemanal&amp;amp;gt;0&amp;amp;lt;/MontoGastoSemanal&amp;amp;gt;&amp;amp;lt;AniosAntiguedadNegocio&amp;amp;gt;0&amp;amp;lt;/AniosAntiguedadNegocio&amp;amp;gt;&amp;amp;lt;AniosAntiguedadNegocioINT&amp;amp;gt;0&amp;amp;lt;/AniosAntiguedadNegocioINT&amp;amp;gt;&amp;amp;lt;TipoLocal /&amp;amp;gt;&amp;amp;lt;CalleNegocio&amp;amp;gt;CDA DEL CALVARIO SN&amp;amp;lt;/CalleNegocio&amp;amp;gt;&amp;amp;lt;NumeroExteriorNegocio&amp;amp;gt;9&amp;amp;lt;/NumeroExteriorNegocio&amp;amp;gt;&amp;amp;lt;/DatosNegocio&amp;amp;gt;&amp;amp;lt;Homonimia&amp;amp;gt;0&amp;amp;lt;/Homonimia&amp;amp;gt;&amp;amp;lt;/RenovacionCreditoIntegrante&amp;amp;gt;&amp;amp;lt;/FormEditResponse&amp;amp;gt;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244025D8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ombre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GRACIA SUAREZ MORALES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BF8886A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Calle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Nicolas Bravo 16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1896262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Coloni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La Nopalera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34238E6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Codigo Postal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55740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2E8DB921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Municipi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Tecamac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E03FE35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Ciudad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Tecamac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A3BFB37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rametro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Estad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016503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Estado De Mexico"</w:t>
            </w: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7A213D27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rametros&gt;</w:t>
            </w:r>
          </w:p>
          <w:p w14:paraId="6833E8A4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ewOrder&gt;</w:t>
            </w:r>
          </w:p>
          <w:p w14:paraId="2A70D5F0" w14:textId="77777777" w:rsidR="00016503" w:rsidRPr="00016503" w:rsidRDefault="00016503" w:rsidP="00016503">
            <w:pPr>
              <w:shd w:val="clear" w:color="auto" w:fill="FFFFFF"/>
              <w:suppressAutoHyphens w:val="0"/>
              <w:spacing w:after="0"/>
              <w:jc w:val="left"/>
              <w:rPr>
                <w:rFonts w:ascii="Times New Roman" w:hAnsi="Times New Roman"/>
                <w:sz w:val="16"/>
                <w:szCs w:val="16"/>
                <w:lang w:val="es-MX" w:eastAsia="es-MX"/>
              </w:rPr>
            </w:pPr>
            <w:r w:rsidRPr="00016503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leccion&gt;</w:t>
            </w:r>
          </w:p>
          <w:p w14:paraId="26758C07" w14:textId="77777777" w:rsidR="003C4BCA" w:rsidRPr="00016503" w:rsidRDefault="003C4BCA" w:rsidP="00016503">
            <w:pPr>
              <w:tabs>
                <w:tab w:val="left" w:pos="290"/>
                <w:tab w:val="left" w:pos="540"/>
                <w:tab w:val="left" w:pos="730"/>
                <w:tab w:val="left" w:pos="1020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</w:p>
        </w:tc>
      </w:tr>
    </w:tbl>
    <w:p w14:paraId="6AA0218D" w14:textId="77777777" w:rsidR="003C4BCA" w:rsidRDefault="003C4BCA" w:rsidP="00C96A73">
      <w:pPr>
        <w:pStyle w:val="Ttulo3"/>
      </w:pPr>
      <w:bookmarkStart w:id="34" w:name="h.rb323v7l8lxn" w:colFirst="0" w:colLast="0"/>
      <w:bookmarkStart w:id="35" w:name="_Toc4075545"/>
      <w:bookmarkEnd w:id="34"/>
      <w:r>
        <w:lastRenderedPageBreak/>
        <w:t>Descripción de la salida (retorno positivo)</w:t>
      </w:r>
      <w:bookmarkEnd w:id="35"/>
    </w:p>
    <w:p w14:paraId="1C34162F" w14:textId="77777777" w:rsidR="003C4BCA" w:rsidRDefault="003C4BCA" w:rsidP="003C4BCA">
      <w:r>
        <w:t xml:space="preserve">La cadena de salida es un ID de envío del xml. </w:t>
      </w:r>
    </w:p>
    <w:p w14:paraId="1543DB80" w14:textId="77777777" w:rsidR="003C4BCA" w:rsidRDefault="003C4BCA" w:rsidP="003C4BCA">
      <w:r>
        <w:t xml:space="preserve">Ejemplo: </w:t>
      </w:r>
      <w:r>
        <w:rPr>
          <w:b/>
        </w:rPr>
        <w:t>add_CA7D2B8F-5409-46D2-87D1-E72BCDF1A6E0 _101020151232_FCC5F890</w:t>
      </w:r>
    </w:p>
    <w:p w14:paraId="6003856C" w14:textId="77777777" w:rsidR="003C4BCA" w:rsidRDefault="003C4BCA" w:rsidP="00C96A73">
      <w:pPr>
        <w:pStyle w:val="Ttulo3"/>
      </w:pPr>
      <w:bookmarkStart w:id="36" w:name="h.3ajwhfqbrxsx" w:colFirst="0" w:colLast="0"/>
      <w:bookmarkStart w:id="37" w:name="_Toc4075546"/>
      <w:bookmarkEnd w:id="36"/>
      <w:r>
        <w:t>Descripción de la salida (retorno negativo)</w:t>
      </w:r>
      <w:bookmarkEnd w:id="37"/>
    </w:p>
    <w:p w14:paraId="0222761A" w14:textId="77777777" w:rsidR="003C4BCA" w:rsidRDefault="003C4BCA" w:rsidP="003C4BCA">
      <w:r>
        <w:t xml:space="preserve">La cadena de salida es un mensaje de error del envío del xml. </w:t>
      </w:r>
    </w:p>
    <w:p w14:paraId="1DCD0157" w14:textId="4DB142AF" w:rsidR="006643FF" w:rsidRDefault="003C4BCA" w:rsidP="003C4BCA">
      <w:r>
        <w:t xml:space="preserve">Ejemplo: </w:t>
      </w:r>
      <w:r>
        <w:rPr>
          <w:b/>
        </w:rPr>
        <w:t>El id de cliente no existe</w:t>
      </w:r>
      <w:r>
        <w:t>.</w:t>
      </w:r>
    </w:p>
    <w:p w14:paraId="6412824A" w14:textId="77777777" w:rsidR="00461168" w:rsidRPr="003C4BCA" w:rsidRDefault="00461168" w:rsidP="003C4BCA"/>
    <w:p w14:paraId="0A3DDD96" w14:textId="77777777" w:rsidR="00917580" w:rsidRDefault="00917580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14:paraId="587CA098" w14:textId="06C858C5" w:rsidR="00917580" w:rsidRDefault="00B86981" w:rsidP="000F01CA">
      <w:pPr>
        <w:pStyle w:val="Ttulo1"/>
      </w:pPr>
      <w:bookmarkStart w:id="38" w:name="_Toc4075547"/>
      <w:bookmarkStart w:id="39" w:name="ConfJavaClient"/>
      <w:r w:rsidRPr="00B86981">
        <w:lastRenderedPageBreak/>
        <w:t xml:space="preserve">Servicio asíncrono de recepción de </w:t>
      </w:r>
      <w:r w:rsidR="00E876E8">
        <w:t>Renovaciones de Crédito</w:t>
      </w:r>
      <w:bookmarkEnd w:id="38"/>
    </w:p>
    <w:p w14:paraId="795DB003" w14:textId="6151FBC6" w:rsidR="006075E4" w:rsidRDefault="006075E4" w:rsidP="006075E4">
      <w:pPr>
        <w:pStyle w:val="Ttulo2"/>
      </w:pPr>
      <w:bookmarkStart w:id="40" w:name="_Toc4075548"/>
      <w:r>
        <w:t>Introducción</w:t>
      </w:r>
      <w:bookmarkEnd w:id="40"/>
    </w:p>
    <w:p w14:paraId="727E7817" w14:textId="2D3F3DDF" w:rsidR="006075E4" w:rsidRPr="0049160D" w:rsidRDefault="006075E4" w:rsidP="006075E4">
      <w:pPr>
        <w:rPr>
          <w:lang w:val="es-MX"/>
        </w:rPr>
      </w:pPr>
      <w:r w:rsidRPr="0049160D">
        <w:rPr>
          <w:lang w:val="es-MX"/>
        </w:rPr>
        <w:t xml:space="preserve">El servicio de recepción de </w:t>
      </w:r>
      <w:r>
        <w:rPr>
          <w:lang w:val="es-MX"/>
        </w:rPr>
        <w:t>respuestas</w:t>
      </w:r>
      <w:r w:rsidRPr="0049160D">
        <w:rPr>
          <w:lang w:val="es-MX"/>
        </w:rPr>
        <w:t xml:space="preserve"> se puede desarrollar en cualquier plataforma y lenguaje de programación que sea capaz de crear servicios web de tipo </w:t>
      </w:r>
      <w:hyperlink r:id="rId14" w:history="1">
        <w:r w:rsidRPr="0049160D">
          <w:rPr>
            <w:rStyle w:val="Hipervnculo"/>
            <w:lang w:val="es-MX"/>
          </w:rPr>
          <w:t>REST</w:t>
        </w:r>
      </w:hyperlink>
      <w:r>
        <w:rPr>
          <w:lang w:val="es-MX"/>
        </w:rPr>
        <w:t>.</w:t>
      </w:r>
    </w:p>
    <w:p w14:paraId="4BED08B5" w14:textId="77777777" w:rsidR="006075E4" w:rsidRDefault="006075E4" w:rsidP="006075E4">
      <w:pPr>
        <w:rPr>
          <w:lang w:val="es-MX"/>
        </w:rPr>
      </w:pPr>
    </w:p>
    <w:p w14:paraId="616A4A79" w14:textId="40B5502C" w:rsidR="003954DF" w:rsidRPr="006075E4" w:rsidRDefault="004C29EB" w:rsidP="00934188">
      <w:pPr>
        <w:jc w:val="center"/>
        <w:rPr>
          <w:lang w:val="es-MX"/>
        </w:rPr>
      </w:pPr>
      <w:r>
        <w:object w:dxaOrig="8550" w:dyaOrig="4960" w14:anchorId="0A93C16D">
          <v:shape id="_x0000_i1026" type="#_x0000_t75" style="width:384pt;height:222.6pt" o:ole="">
            <v:imagedata r:id="rId15" o:title=""/>
          </v:shape>
          <o:OLEObject Type="Embed" ProgID="Visio.Drawing.15" ShapeID="_x0000_i1026" DrawAspect="Content" ObjectID="_1624186099" r:id="rId16"/>
        </w:object>
      </w:r>
    </w:p>
    <w:p w14:paraId="4029D5F7" w14:textId="77777777" w:rsidR="00917580" w:rsidRDefault="00917580" w:rsidP="00917580">
      <w:pPr>
        <w:pStyle w:val="Ttulo2"/>
      </w:pPr>
      <w:bookmarkStart w:id="41" w:name="_Toc4075549"/>
      <w:r>
        <w:t>Objetivo</w:t>
      </w:r>
      <w:bookmarkEnd w:id="41"/>
    </w:p>
    <w:p w14:paraId="20022A0B" w14:textId="119D6F11" w:rsidR="00917580" w:rsidRDefault="001C5407" w:rsidP="00917580">
      <w:r>
        <w:t>SOLFI</w:t>
      </w:r>
      <w:r w:rsidR="00917580">
        <w:t xml:space="preserve"> debe de cre</w:t>
      </w:r>
      <w:r w:rsidR="00D657B5">
        <w:t xml:space="preserve">ar un servicio web de tipo REST </w:t>
      </w:r>
      <w:r w:rsidR="00917580">
        <w:t xml:space="preserve">que reciba las respuestas de las </w:t>
      </w:r>
      <w:r w:rsidR="004832DC">
        <w:t>solicitudes</w:t>
      </w:r>
      <w:r w:rsidR="00917580">
        <w:t xml:space="preserve"> </w:t>
      </w:r>
      <w:r w:rsidR="004832DC">
        <w:t>capturadas e</w:t>
      </w:r>
      <w:r w:rsidR="00917580">
        <w:t xml:space="preserve">n los teléfonos celulares de </w:t>
      </w:r>
      <w:r w:rsidR="004832DC">
        <w:t>los asesores</w:t>
      </w:r>
    </w:p>
    <w:p w14:paraId="215A2178" w14:textId="6BA9005E" w:rsidR="00917580" w:rsidRDefault="00917580" w:rsidP="00917580">
      <w:r>
        <w:t>Creando y usando el servicio web es posible recibir las respuestas de los dispositivos móviles de los promotores y gestores.</w:t>
      </w:r>
    </w:p>
    <w:p w14:paraId="19C2ACE5" w14:textId="77777777" w:rsidR="00917580" w:rsidRDefault="00917580" w:rsidP="00917580">
      <w:pPr>
        <w:pStyle w:val="Ttulo2"/>
      </w:pPr>
      <w:bookmarkStart w:id="42" w:name="_Toc4075550"/>
      <w:r>
        <w:t>Requisitos</w:t>
      </w:r>
      <w:bookmarkEnd w:id="42"/>
      <w:r>
        <w:t xml:space="preserve"> </w:t>
      </w:r>
    </w:p>
    <w:p w14:paraId="5C6F9EC9" w14:textId="77777777" w:rsidR="00917580" w:rsidRDefault="00917580" w:rsidP="00917580">
      <w:pPr>
        <w:numPr>
          <w:ilvl w:val="0"/>
          <w:numId w:val="16"/>
        </w:numPr>
        <w:suppressAutoHyphens w:val="0"/>
        <w:spacing w:line="276" w:lineRule="auto"/>
        <w:contextualSpacing/>
        <w:jc w:val="left"/>
      </w:pPr>
      <w:r>
        <w:t xml:space="preserve">Desarrollar un servicio web de tipo REST publicado en internet para recibir las respuestas de los promotores y gestores. </w:t>
      </w:r>
    </w:p>
    <w:p w14:paraId="412B7DCE" w14:textId="77777777" w:rsidR="00917580" w:rsidRDefault="00917580" w:rsidP="00917580">
      <w:pPr>
        <w:numPr>
          <w:ilvl w:val="0"/>
          <w:numId w:val="16"/>
        </w:numPr>
        <w:suppressAutoHyphens w:val="0"/>
        <w:spacing w:line="276" w:lineRule="auto"/>
        <w:contextualSpacing/>
        <w:jc w:val="left"/>
      </w:pPr>
      <w:r>
        <w:t>Proporcional la URL del servicios web al personal de Formiik para darla de alta en el portal de Formiik y poder comenzar a recibir las respuestas de promotores y gestores</w:t>
      </w:r>
    </w:p>
    <w:p w14:paraId="7FA74873" w14:textId="77777777" w:rsidR="00917580" w:rsidRDefault="00917580" w:rsidP="00917580">
      <w:pPr>
        <w:pStyle w:val="Ttulo2"/>
      </w:pPr>
      <w:bookmarkStart w:id="43" w:name="_Toc4075551"/>
      <w:r>
        <w:t>Especificaciones</w:t>
      </w:r>
      <w:bookmarkEnd w:id="43"/>
    </w:p>
    <w:p w14:paraId="4F9359A4" w14:textId="4D801334" w:rsidR="00917580" w:rsidRDefault="00917580" w:rsidP="00C96A73">
      <w:pPr>
        <w:pStyle w:val="Ttulo3"/>
      </w:pPr>
      <w:bookmarkStart w:id="44" w:name="_Toc4075552"/>
      <w:r>
        <w:t xml:space="preserve">Nombre del Servicio de </w:t>
      </w:r>
      <w:r w:rsidR="001C5407">
        <w:t>SOLFI</w:t>
      </w:r>
      <w:r>
        <w:t>:</w:t>
      </w:r>
      <w:bookmarkEnd w:id="44"/>
    </w:p>
    <w:p w14:paraId="62E2B7C7" w14:textId="77777777" w:rsidR="00917580" w:rsidRDefault="00917580" w:rsidP="00917580">
      <w:pPr>
        <w:numPr>
          <w:ilvl w:val="0"/>
          <w:numId w:val="15"/>
        </w:numPr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SendWorkOrderToClient </w:t>
      </w:r>
    </w:p>
    <w:p w14:paraId="26469E24" w14:textId="77777777" w:rsidR="008A7676" w:rsidRDefault="008A7676" w:rsidP="008A7676">
      <w:pPr>
        <w:rPr>
          <w:rFonts w:eastAsia="Consolas"/>
          <w:b/>
        </w:rPr>
      </w:pPr>
    </w:p>
    <w:p w14:paraId="31352583" w14:textId="6BA92FBB" w:rsidR="008A7676" w:rsidRPr="008A7676" w:rsidRDefault="008A7676" w:rsidP="008A7676">
      <w:pPr>
        <w:rPr>
          <w:rFonts w:eastAsia="Consolas"/>
        </w:rPr>
      </w:pPr>
      <w:r w:rsidRPr="008A7676">
        <w:rPr>
          <w:rFonts w:eastAsia="Consolas"/>
          <w:b/>
        </w:rPr>
        <w:lastRenderedPageBreak/>
        <w:t>Nota:</w:t>
      </w:r>
      <w:r w:rsidRPr="008A7676">
        <w:rPr>
          <w:rFonts w:eastAsia="Consolas"/>
        </w:rPr>
        <w:t xml:space="preserve"> El detalle del uso del método </w:t>
      </w:r>
      <w:r w:rsidR="00D657B5">
        <w:rPr>
          <w:rFonts w:eastAsia="Consolas"/>
          <w:i/>
        </w:rPr>
        <w:t>SendWorkOrderToClient</w:t>
      </w:r>
      <w:r w:rsidRPr="008A7676">
        <w:rPr>
          <w:rFonts w:eastAsia="Consolas"/>
        </w:rPr>
        <w:t xml:space="preserve"> puede consultarse en el </w:t>
      </w:r>
      <w:r w:rsidRPr="008A7676">
        <w:rPr>
          <w:rFonts w:eastAsia="Consolas"/>
          <w:b/>
        </w:rPr>
        <w:t>Anexo 1</w:t>
      </w:r>
      <w:r w:rsidRPr="008A7676">
        <w:rPr>
          <w:rFonts w:eastAsia="Consolas"/>
        </w:rPr>
        <w:t xml:space="preserve"> </w:t>
      </w:r>
      <w:r w:rsidRPr="00CF260C">
        <w:rPr>
          <w:rFonts w:eastAsia="Consolas"/>
          <w:b/>
        </w:rPr>
        <w:t xml:space="preserve"> </w:t>
      </w:r>
      <w:r w:rsidRPr="00CF260C">
        <w:rPr>
          <w:rFonts w:eastAsia="Consolas"/>
          <w:b/>
          <w:i/>
        </w:rPr>
        <w:t>ServiciosFormiikSOAP_REST_2.pdf</w:t>
      </w:r>
      <w:r w:rsidRPr="008A7676">
        <w:rPr>
          <w:rFonts w:eastAsia="Consolas"/>
        </w:rPr>
        <w:t>.</w:t>
      </w:r>
    </w:p>
    <w:p w14:paraId="2EB126E9" w14:textId="77777777" w:rsidR="00917580" w:rsidRDefault="00917580" w:rsidP="00C96A73">
      <w:pPr>
        <w:pStyle w:val="Ttulo3"/>
      </w:pPr>
      <w:bookmarkStart w:id="45" w:name="_Toc4075553"/>
      <w:r>
        <w:t>Parámetros de entrada</w:t>
      </w:r>
      <w:bookmarkEnd w:id="45"/>
    </w:p>
    <w:p w14:paraId="5A5B22E5" w14:textId="472C5B2B" w:rsidR="00917580" w:rsidRPr="006075E4" w:rsidRDefault="00917580" w:rsidP="006075E4">
      <w:pPr>
        <w:numPr>
          <w:ilvl w:val="0"/>
          <w:numId w:val="17"/>
        </w:numPr>
        <w:tabs>
          <w:tab w:val="left" w:pos="3945"/>
        </w:tabs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XML de Respuesta</w:t>
      </w:r>
    </w:p>
    <w:p w14:paraId="12035EC4" w14:textId="5E609BC6" w:rsidR="00917580" w:rsidRDefault="00917580" w:rsidP="00917580">
      <w:pPr>
        <w:pStyle w:val="Ttulo2"/>
      </w:pPr>
      <w:bookmarkStart w:id="46" w:name="_Toc4075554"/>
      <w:r>
        <w:t>Descripción de XML de Respuesta</w:t>
      </w:r>
      <w:r w:rsidR="004832DC">
        <w:t xml:space="preserve"> de Renovaciones</w:t>
      </w:r>
      <w:bookmarkEnd w:id="46"/>
    </w:p>
    <w:p w14:paraId="7B5CDA6C" w14:textId="77777777" w:rsidR="00917580" w:rsidRDefault="00917580" w:rsidP="00C96A73">
      <w:pPr>
        <w:pStyle w:val="Ttulo3"/>
      </w:pPr>
      <w:bookmarkStart w:id="47" w:name="h.9ht3m91qerhg" w:colFirst="0" w:colLast="0"/>
      <w:bookmarkStart w:id="48" w:name="_Toc4075555"/>
      <w:bookmarkEnd w:id="47"/>
      <w:r>
        <w:t>Encabezado de la Respuesta</w:t>
      </w:r>
      <w:bookmarkEnd w:id="48"/>
    </w:p>
    <w:tbl>
      <w:tblPr>
        <w:tblW w:w="9360" w:type="dxa"/>
        <w:tblInd w:w="10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00"/>
        <w:gridCol w:w="2520"/>
        <w:gridCol w:w="4340"/>
      </w:tblGrid>
      <w:tr w:rsidR="0004670E" w:rsidRPr="0004670E" w14:paraId="0555342D" w14:textId="77777777" w:rsidTr="0004670E">
        <w:tc>
          <w:tcPr>
            <w:tcW w:w="2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3D3ADA" w14:textId="77777777" w:rsidR="00917580" w:rsidRPr="0004670E" w:rsidRDefault="00917580" w:rsidP="006075E4">
            <w:pPr>
              <w:widowControl w:val="0"/>
              <w:jc w:val="left"/>
              <w:rPr>
                <w:color w:val="FFFFFF" w:themeColor="background1"/>
              </w:rPr>
            </w:pPr>
            <w:r w:rsidRPr="0004670E">
              <w:rPr>
                <w:b/>
                <w:color w:val="FFFFFF" w:themeColor="background1"/>
                <w:szCs w:val="20"/>
              </w:rPr>
              <w:t>Campo</w:t>
            </w:r>
          </w:p>
        </w:tc>
        <w:tc>
          <w:tcPr>
            <w:tcW w:w="25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0792C4" w14:textId="77777777" w:rsidR="00917580" w:rsidRPr="0004670E" w:rsidRDefault="00917580" w:rsidP="009966F2">
            <w:pPr>
              <w:widowControl w:val="0"/>
              <w:jc w:val="center"/>
              <w:rPr>
                <w:color w:val="FFFFFF" w:themeColor="background1"/>
              </w:rPr>
            </w:pPr>
            <w:r w:rsidRPr="0004670E">
              <w:rPr>
                <w:b/>
                <w:color w:val="FFFFFF" w:themeColor="background1"/>
                <w:szCs w:val="20"/>
              </w:rPr>
              <w:t>Valor</w:t>
            </w:r>
          </w:p>
        </w:tc>
        <w:tc>
          <w:tcPr>
            <w:tcW w:w="434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962D4F" w14:textId="6C9A9735" w:rsidR="00917580" w:rsidRPr="0004670E" w:rsidRDefault="0004670E" w:rsidP="006075E4">
            <w:pPr>
              <w:widowControl w:val="0"/>
              <w:jc w:val="left"/>
              <w:rPr>
                <w:color w:val="FFFFFF" w:themeColor="background1"/>
              </w:rPr>
            </w:pPr>
            <w:r>
              <w:rPr>
                <w:b/>
                <w:color w:val="FFFFFF" w:themeColor="background1"/>
                <w:szCs w:val="20"/>
              </w:rPr>
              <w:t>Campo –Tipo</w:t>
            </w:r>
          </w:p>
        </w:tc>
      </w:tr>
      <w:tr w:rsidR="00917580" w14:paraId="53564F52" w14:textId="77777777" w:rsidTr="006075E4">
        <w:tc>
          <w:tcPr>
            <w:tcW w:w="2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BF5B38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ProductId</w:t>
            </w:r>
          </w:p>
        </w:tc>
        <w:tc>
          <w:tcPr>
            <w:tcW w:w="25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1B4803" w14:textId="5DF3C54C" w:rsidR="00917580" w:rsidRPr="00C72ABC" w:rsidRDefault="00DD57BC" w:rsidP="009966F2">
            <w:pPr>
              <w:widowControl w:val="0"/>
              <w:jc w:val="center"/>
              <w:rPr>
                <w:sz w:val="16"/>
                <w:szCs w:val="16"/>
                <w:lang w:val="en-US"/>
              </w:rPr>
            </w:pPr>
            <w:r w:rsidRPr="00C72ABC">
              <w:rPr>
                <w:sz w:val="16"/>
                <w:szCs w:val="16"/>
                <w:lang w:val="en-US"/>
              </w:rPr>
              <w:t>d8b30f61-c6c3-4adb-8f6d-3644eef33b97</w:t>
            </w:r>
          </w:p>
        </w:tc>
        <w:tc>
          <w:tcPr>
            <w:tcW w:w="434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67EAC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d del Producto en Formiik</w:t>
            </w:r>
          </w:p>
        </w:tc>
      </w:tr>
      <w:tr w:rsidR="00917580" w14:paraId="3606F72E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2DD787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xternalId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B22E9C" w14:textId="713610B2" w:rsidR="00917580" w:rsidRPr="00C72ABC" w:rsidRDefault="00C00787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JEMPLO1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B2E4F9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olio asignado a la actividad por Felicidad</w:t>
            </w:r>
          </w:p>
        </w:tc>
      </w:tr>
      <w:tr w:rsidR="00917580" w14:paraId="262A92B1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456791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xternalTyp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A306EF" w14:textId="17F42C3E" w:rsidR="00917580" w:rsidRPr="00C72ABC" w:rsidRDefault="00C00787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CobranzaFT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4DCFD2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Nombre del Formulario en Formiik</w:t>
            </w:r>
          </w:p>
        </w:tc>
      </w:tr>
      <w:tr w:rsidR="00917580" w14:paraId="60F38B6D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4A5D40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AssignedTo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E84EFF" w14:textId="54AD6636" w:rsidR="00917580" w:rsidRPr="00C72ABC" w:rsidRDefault="00C00787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3462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2B51F1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Asesor que respondió el formulario</w:t>
            </w:r>
          </w:p>
        </w:tc>
      </w:tr>
      <w:tr w:rsidR="00917580" w14:paraId="50498F67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38BE9E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F5B46C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09:01:50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178B59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comienza a contestar el formulario, fecha y hora del dispositivo.</w:t>
            </w:r>
          </w:p>
        </w:tc>
      </w:tr>
      <w:tr w:rsidR="00917580" w14:paraId="7312512A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0F337E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3730C8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10:27:29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57317C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termina de contestar el formulario, fecha y hora del dispositivo.</w:t>
            </w:r>
          </w:p>
        </w:tc>
      </w:tr>
      <w:tr w:rsidR="00917580" w14:paraId="6A312EE8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C0A07C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Response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D98200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15:31:2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5D0261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llega la respuesta desde el dispositivo a la nube de Formiik. La fecha y hora están en GMT-0, es decir se deben de agregar 5 horas en el horario de verano y 6 horas en el horario normal.</w:t>
            </w:r>
          </w:p>
        </w:tc>
      </w:tr>
      <w:tr w:rsidR="00917580" w14:paraId="4E74A20D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E17B3B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Lat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41776E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19.3618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8F6724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atitud inicial cuando responde el asesor el formulario</w:t>
            </w:r>
          </w:p>
        </w:tc>
      </w:tr>
      <w:tr w:rsidR="00917580" w14:paraId="20D83ED0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799B9F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Lat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5406DE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19.3759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983FE6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atitud final cuando responde el asesor el formulario</w:t>
            </w:r>
          </w:p>
        </w:tc>
      </w:tr>
      <w:tr w:rsidR="00917580" w14:paraId="3E60A872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EE6664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Long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DABFFA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-99.177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03B5C3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ongitud inicial cuando responde el asesor el formulario</w:t>
            </w:r>
          </w:p>
        </w:tc>
      </w:tr>
      <w:tr w:rsidR="00917580" w14:paraId="2EC6B5D8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2AF682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Long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3F8B95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-99.177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DA8900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ongitud final cuando responde el asesor el formulario</w:t>
            </w:r>
          </w:p>
        </w:tc>
      </w:tr>
      <w:tr w:rsidR="00917580" w14:paraId="1BA6C382" w14:textId="77777777" w:rsidTr="006075E4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3AE814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ormiikResponseSourc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E5FB1E" w14:textId="77777777" w:rsidR="00917580" w:rsidRPr="00C72ABC" w:rsidRDefault="00917580" w:rsidP="009966F2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Mobile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DF7C0C" w14:textId="77777777" w:rsidR="00917580" w:rsidRPr="00C72ABC" w:rsidRDefault="00917580" w:rsidP="006075E4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Dispositivo donde se captura la respuesta, Mobil/Web</w:t>
            </w:r>
          </w:p>
        </w:tc>
      </w:tr>
    </w:tbl>
    <w:p w14:paraId="24BC8EEF" w14:textId="77777777" w:rsidR="008D76CF" w:rsidRDefault="008D76CF" w:rsidP="00C96A73">
      <w:pPr>
        <w:pStyle w:val="Ttulo3"/>
      </w:pPr>
      <w:bookmarkStart w:id="49" w:name="h.jh1prk2wh853" w:colFirst="0" w:colLast="0"/>
      <w:bookmarkStart w:id="50" w:name="_Toc4075556"/>
      <w:bookmarkEnd w:id="49"/>
    </w:p>
    <w:p w14:paraId="2FFAD915" w14:textId="77777777" w:rsidR="008D76CF" w:rsidRDefault="008D76CF">
      <w:pPr>
        <w:suppressAutoHyphens w:val="0"/>
        <w:spacing w:after="0"/>
        <w:jc w:val="left"/>
        <w:rPr>
          <w:rFonts w:cstheme="minorHAnsi"/>
          <w:b/>
          <w:bCs/>
          <w:i/>
          <w:sz w:val="24"/>
          <w:szCs w:val="26"/>
        </w:rPr>
      </w:pPr>
      <w:r>
        <w:br w:type="page"/>
      </w:r>
    </w:p>
    <w:p w14:paraId="477CC19B" w14:textId="70C42636" w:rsidR="00917580" w:rsidRDefault="00917580" w:rsidP="00C96A73">
      <w:pPr>
        <w:pStyle w:val="Ttulo3"/>
      </w:pPr>
      <w:r>
        <w:lastRenderedPageBreak/>
        <w:t>Cuerpo de la respuesta</w:t>
      </w:r>
      <w:bookmarkEnd w:id="50"/>
    </w:p>
    <w:p w14:paraId="15E072EF" w14:textId="2F1563A4" w:rsidR="0004670E" w:rsidRDefault="0004670E" w:rsidP="0004670E">
      <w:r w:rsidRPr="004C29EB">
        <w:rPr>
          <w:highlight w:val="yellow"/>
        </w:rPr>
        <w:t xml:space="preserve">Los campos marcados o resaltados se repiten </w:t>
      </w:r>
      <w:r w:rsidR="004C29EB">
        <w:rPr>
          <w:highlight w:val="yellow"/>
        </w:rPr>
        <w:t>con base al número de integrantes que conforman el grupo</w:t>
      </w:r>
      <w:r w:rsidR="004C29EB" w:rsidRPr="004C29EB">
        <w:rPr>
          <w:highlight w:val="yellow"/>
        </w:rPr>
        <w:t xml:space="preserve"> (Ver el anexo </w:t>
      </w:r>
      <w:proofErr w:type="gramStart"/>
      <w:r w:rsidR="004C29EB" w:rsidRPr="008D76CF">
        <w:rPr>
          <w:b/>
          <w:i/>
          <w:highlight w:val="yellow"/>
        </w:rPr>
        <w:t>Definición_Detalle_Formularios_SOLFI</w:t>
      </w:r>
      <w:r w:rsidR="008D76CF" w:rsidRPr="008D76CF">
        <w:rPr>
          <w:b/>
          <w:i/>
          <w:highlight w:val="yellow"/>
        </w:rPr>
        <w:t>.xl</w:t>
      </w:r>
      <w:r w:rsidR="008D76CF" w:rsidRPr="008D76CF">
        <w:rPr>
          <w:i/>
          <w:highlight w:val="yellow"/>
        </w:rPr>
        <w:t>sx ,en</w:t>
      </w:r>
      <w:proofErr w:type="gramEnd"/>
      <w:r w:rsidR="008D76CF" w:rsidRPr="008D76CF">
        <w:rPr>
          <w:i/>
          <w:highlight w:val="yellow"/>
        </w:rPr>
        <w:t xml:space="preserve"> la hoja </w:t>
      </w:r>
      <w:r w:rsidR="008D76CF" w:rsidRPr="008D76CF">
        <w:rPr>
          <w:b/>
          <w:i/>
          <w:highlight w:val="yellow"/>
        </w:rPr>
        <w:t>Renovación de Crédito</w:t>
      </w:r>
      <w:r w:rsidR="008D76CF" w:rsidRPr="008D76CF">
        <w:rPr>
          <w:i/>
          <w:highlight w:val="yellow"/>
        </w:rPr>
        <w:t xml:space="preserve"> y </w:t>
      </w:r>
      <w:r w:rsidR="008D76CF" w:rsidRPr="008D76CF">
        <w:rPr>
          <w:b/>
          <w:i/>
          <w:highlight w:val="yellow"/>
        </w:rPr>
        <w:t>Renovación de Crédito Integrante</w:t>
      </w:r>
      <w:r w:rsidR="008D76CF">
        <w:rPr>
          <w:highlight w:val="yellow"/>
        </w:rPr>
        <w:t xml:space="preserve"> </w:t>
      </w:r>
      <w:r w:rsidR="004C29EB" w:rsidRPr="004C29EB">
        <w:rPr>
          <w:highlight w:val="yellow"/>
        </w:rPr>
        <w:t>)</w:t>
      </w:r>
    </w:p>
    <w:tbl>
      <w:tblPr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72"/>
        <w:gridCol w:w="4825"/>
        <w:gridCol w:w="2153"/>
      </w:tblGrid>
      <w:tr w:rsidR="00D966B9" w:rsidRPr="00C72ABC" w14:paraId="340F0739" w14:textId="77777777" w:rsidTr="00E876E8">
        <w:trPr>
          <w:trHeight w:val="300"/>
        </w:trPr>
        <w:tc>
          <w:tcPr>
            <w:tcW w:w="2795" w:type="dxa"/>
            <w:shd w:val="clear" w:color="000000" w:fill="70AD47"/>
            <w:noWrap/>
            <w:hideMark/>
          </w:tcPr>
          <w:p w14:paraId="2BE21D8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  <w:t>Campo</w:t>
            </w:r>
          </w:p>
        </w:tc>
        <w:tc>
          <w:tcPr>
            <w:tcW w:w="3296" w:type="dxa"/>
            <w:shd w:val="clear" w:color="000000" w:fill="70AD47"/>
            <w:noWrap/>
            <w:hideMark/>
          </w:tcPr>
          <w:p w14:paraId="1C9399D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  <w:t>Ejemplo</w:t>
            </w:r>
          </w:p>
        </w:tc>
        <w:tc>
          <w:tcPr>
            <w:tcW w:w="3259" w:type="dxa"/>
            <w:shd w:val="clear" w:color="000000" w:fill="70AD47"/>
            <w:noWrap/>
            <w:hideMark/>
          </w:tcPr>
          <w:p w14:paraId="65817FC1" w14:textId="6EB1F25E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FFFFFF"/>
                <w:sz w:val="16"/>
                <w:szCs w:val="16"/>
                <w:lang w:val="es-MX" w:eastAsia="es-MX"/>
              </w:rPr>
              <w:t>Tipo</w:t>
            </w:r>
          </w:p>
        </w:tc>
      </w:tr>
      <w:tr w:rsidR="00D966B9" w:rsidRPr="00C72ABC" w14:paraId="3B67CC33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D76651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ddres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85F2603" w14:textId="77777777" w:rsidR="001D23FA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Rio Belice, Joyas De Cuautitlán, </w:t>
            </w:r>
          </w:p>
          <w:p w14:paraId="1211467A" w14:textId="55422318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4803, Cuautitlán, Estado De Méxic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BC97A5B" w14:textId="75AED1F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5574793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811A3E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iaReunio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7C8E96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VIERNE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1AEAECA" w14:textId="50AAAB0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3F1DB24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059FF6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Reunio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7A6F70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8/03/2019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B5F3914" w14:textId="6939EA43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6C96E71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14DD52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oraReunio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1F7980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4:3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28F3FFF" w14:textId="325B962D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4865A52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42D165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grupoproductiv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0BE89C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OYA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8B87B79" w14:textId="07E8EB8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02D8C663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E7E9AF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grup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A0C796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30717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B9B60AE" w14:textId="4847BCF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437B89C4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13F68E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Reale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8A854D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CCA99D0" w14:textId="6874B94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5C44E9B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5610FC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itadIntegrante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7A7FF0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2EF2AAB" w14:textId="41ACFA6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7E4C6364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AC7EF2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32F39F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RADICIONAL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5CF5715" w14:textId="647C70C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4080C45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38DFE5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iasAtras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962678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F2A9AC9" w14:textId="437DAC41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42A224A5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6F94E1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534C3C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448A9AE" w14:textId="66E1F6E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253EB4D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1649CC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Zon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BDEE85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GARCIAH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18422FA" w14:textId="3B52E19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463CEBB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1ACD57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GP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E8691B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at:19.3949175Lon:-99.2330656Sat:0Fecha:2019-02-25 15:49:1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B90348D" w14:textId="6B70F8A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3FF4083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A2C04A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levoAcaboReunio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5BA67F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B33092F" w14:textId="306DB44F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fanumérico</w:t>
            </w:r>
          </w:p>
        </w:tc>
      </w:tr>
      <w:tr w:rsidR="00D966B9" w:rsidRPr="00C72ABC" w14:paraId="0F0D18B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FEB41E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nectiv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F4B14C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E69E1EE" w14:textId="3AAEA6B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F049F9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478FEB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Conectiv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0D17A9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F58DC34" w14:textId="73B905B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9DC97A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F6A4E1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ntadorIngres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C4204E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BC3994B" w14:textId="2CEB810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2F3FAE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EB1DCF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digoGrup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876FBF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30717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7AE40AD" w14:textId="21F5AE5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90CF7C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4EE13E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icloGrup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C7ECC3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5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76DC435" w14:textId="105E0594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400C748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1895A1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icloIntegrant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D51056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84A4332" w14:textId="6E09F62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77D291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CE9E12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Credi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36EB63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RADICIONAL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951F051" w14:textId="2844FCE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20D828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79D629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mbre1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BDD216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RMA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D56B292" w14:textId="480F687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D062004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B562A4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mbre2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3A08B1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1058D30" w14:textId="13E532D7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4336F1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F06E81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pellido_Patern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701608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OVAND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AE166D9" w14:textId="0067982F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EA426E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438D00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pellido_Matern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291186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GALLEGO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362C173" w14:textId="4C499C87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D7BF62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A763D3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DeseaRenovar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51869F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4A6C90D" w14:textId="62B8158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3A23188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79E13F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echadeNacimientoCB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670217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23/11/196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6C02040" w14:textId="214CC09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8F0CA4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053190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PaisNacimien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EF40D9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X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3BA30DA" w14:textId="1BD34D2D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4829A5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88BD5C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acional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795665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exicana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9852900" w14:textId="5BF44EC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C40E88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1682EC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ntidadNacimien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4D6ADE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HIAPA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ADB5B0D" w14:textId="3FE1143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E500A1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1253E9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EntidadNacimien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CDFD00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13C387E" w14:textId="08117EE6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7EDA50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FA0302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ex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F63540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ujer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09B7BEB" w14:textId="49FA16C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587DB1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2E0383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URP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EDA3A6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OAGN611123MCSVLR0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5003F43" w14:textId="18DCB6E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5313568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7ED9EF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RFCCB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1F8ECE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OAGN611123E43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5A5656F" w14:textId="42C14E2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A029E93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BDAA7B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lastRenderedPageBreak/>
              <w:t>UltimoGradoEstudi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E6084D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ecundaria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7D463BA" w14:textId="791C5FF4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198651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18A5C9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UltimoGradoEstudi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40F225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3A52565" w14:textId="162B75D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ECEF5D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E6B6AA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TelefonoContac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9E7DBE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elular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EEB9565" w14:textId="55885691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84F412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4B9409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TipoTelefonoContac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1F0EA9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2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26503CB" w14:textId="2AD3C4BF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7E2BC6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383A78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elefonoLoca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CBDAFB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40BE87C" w14:textId="0D9DBD7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85F42B5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063AA9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elefonoCelular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A93580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5538268168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1A4550A" w14:textId="21D5597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1458C13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98EDB6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mai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88369A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A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4796C88" w14:textId="27227CE3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F11C29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41B999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ctiv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1E0ADF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200800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37DE047" w14:textId="57BC93E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A86B9BF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762B03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stadoCivi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00ED88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olter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4960691" w14:textId="65AD250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9E0342F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D90C2C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mbresConyug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58C556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3B46054" w14:textId="65B083F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56E334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93EB55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pellidoPaternoConyug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5C04C7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D411923" w14:textId="7D658F8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41B91A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FB0E86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pellidoMaternoConyug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0D1970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39CDEC8" w14:textId="66F891A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2BA533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0B0465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umeroDeHij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587E6D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9B01249" w14:textId="381ECDA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8779345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118010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all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0EC80C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RIO BELICE MZ-1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C140E5C" w14:textId="4C56E529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69DB16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E59BE1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umeroExterior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3DDFF2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T 2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6932921" w14:textId="29D9882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F4A868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AAC85A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umeroInterior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790369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D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28B911B" w14:textId="15641A37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32E887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91710E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loni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4F13CE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03020-Narvarte Poniente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5BB0800" w14:textId="0D6DE7A6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299A39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B3549D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Coloni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65EA17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493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764017C" w14:textId="6DC7B6B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8C77B8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B251AB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unicip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97EAFE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Benito Juárez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C3001F1" w14:textId="1CE705E4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3C7E73B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7D9CE9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Municip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9D66E2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24DF54A" w14:textId="4DDDEB1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10921D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6FEA9F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stad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2CC039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iudad de Méxic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7B25F91" w14:textId="2FEF772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AEEE4A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664B9C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Estad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13804B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9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D1A0998" w14:textId="598CB4C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DA497F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9C6019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Viviend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C3765C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amiliare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4495DE9" w14:textId="715216F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9608C8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E670DA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TipoViviend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284F7C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3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2232573" w14:textId="53FAEA6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1326C1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7FC59D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niosLocal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7100A9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8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D730924" w14:textId="24D5E4B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CBA075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669892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DestinoCredi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9C0162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ercancia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91EC6B6" w14:textId="35930B6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9AD3E3F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7B94D0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DestinoCredi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ACDFCD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7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B6A578B" w14:textId="52CAB66B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012454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639CD0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Identificacio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27C679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NE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99E7C45" w14:textId="356CF6B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D17996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7F9537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laveIdentificacionIN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303FAC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OVGLNR61112307M70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AB8C2D7" w14:textId="57AE7DF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A335BB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D65FD4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laveIdentificacionPASAPORTEOFM2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CB38C3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F166BD3" w14:textId="2FC9501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E646B2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F51473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otografiaIdentificacionFrent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C256EA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https://storagenubiik.blob.core.windows.net/response-files/48c151db-8b02-4c67-b5fc-82d67d46481a_RevisarIntegrantes_FotografiaIdentificacionFrente_20190225155647.jpg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313EC7D" w14:textId="026BEC63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D9AC9E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D70694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otografiaIdentificacionRevers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C82962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https://storagenubiik.blob.core.windows.net/response-files/48c151db-8b02-4c67-b5fc-82d67d46481a_RevisarIntegrantes_FotografiaIdentificacionReverso_20190225155703.jpg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8C7A1E5" w14:textId="41AFC77F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E2EF804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640521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entificacionCuentaCURP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C9B59B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ECE5F68" w14:textId="733349A1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0E2EE14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AED861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otografiaCURP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53F36D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527BF4E" w14:textId="56A20C8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AAF23D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CD4277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otografiaComprobanteDomicil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1FAF4E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https://storagenubiik.blob.core.windows.net/response-files/48c151db-8b02-4c67-b5fc-82d67d46481a_RevisarIntegrantes_FotografiaComprobanteDomicilio_20190225155730.jpg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391C7EB" w14:textId="24E5003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0E28B2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BFFB68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lastRenderedPageBreak/>
              <w:t>FotografiaAutorizacionConsultaSociedadesCrediticia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C0AC37F" w14:textId="554F5E90" w:rsidR="00D966B9" w:rsidRPr="00C72ABC" w:rsidRDefault="00AF1E1F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hyperlink r:id="rId17" w:history="1">
              <w:r w:rsidR="001D23FA" w:rsidRPr="00C72ABC">
                <w:rPr>
                  <w:rStyle w:val="Hipervnculo"/>
                  <w:rFonts w:cstheme="minorHAnsi"/>
                  <w:sz w:val="16"/>
                  <w:szCs w:val="16"/>
                  <w:highlight w:val="yellow"/>
                  <w:lang w:val="es-MX" w:eastAsia="es-MX"/>
                </w:rPr>
                <w:t>https://storagenubiik.blob.core.windows.net/response-files/48c151db-8b02-4c67-b5fc-82d67d46481a_RevisarIntegrantes_FotografiaAutorizacionConsultaSociedadesCrediticias_20190225155749.jpg</w:t>
              </w:r>
            </w:hyperlink>
          </w:p>
        </w:tc>
        <w:tc>
          <w:tcPr>
            <w:tcW w:w="3259" w:type="dxa"/>
            <w:shd w:val="clear" w:color="auto" w:fill="auto"/>
            <w:noWrap/>
            <w:hideMark/>
          </w:tcPr>
          <w:p w14:paraId="63FAA03F" w14:textId="36E2AFDF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C6A8D5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E01DB3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otografiaPL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844C593" w14:textId="55BCCA0F" w:rsidR="00D966B9" w:rsidRPr="00C72ABC" w:rsidRDefault="00AF1E1F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hyperlink r:id="rId18" w:history="1">
              <w:r w:rsidR="001D23FA" w:rsidRPr="00C72ABC">
                <w:rPr>
                  <w:rStyle w:val="Hipervnculo"/>
                  <w:rFonts w:cstheme="minorHAnsi"/>
                  <w:sz w:val="16"/>
                  <w:szCs w:val="16"/>
                  <w:highlight w:val="yellow"/>
                  <w:lang w:val="es-MX" w:eastAsia="es-MX"/>
                </w:rPr>
                <w:t>https://storagenubiik.blob.core.windows.net/response-files/48c151db-8b02-4c67-b5fc-82d67d46481a_RevisarIntegrantes_FotografiaPLD_20190225155759.jpg</w:t>
              </w:r>
            </w:hyperlink>
          </w:p>
        </w:tc>
        <w:tc>
          <w:tcPr>
            <w:tcW w:w="3259" w:type="dxa"/>
            <w:shd w:val="clear" w:color="auto" w:fill="auto"/>
            <w:noWrap/>
            <w:hideMark/>
          </w:tcPr>
          <w:p w14:paraId="215C4908" w14:textId="5EB295B3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A8DEBC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EBC85B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utorizacionFotografia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161975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7F8B03E" w14:textId="39FE47D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21C5FC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19A0B8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DeacuerdoFotografia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DBA022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3F17B85" w14:textId="4903DCB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27C333B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593338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irmaSolicitanteDeacuerdoFotografia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B2D9564" w14:textId="0F81A09E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_______</w:t>
            </w:r>
            <w:r w:rsidR="001D23FA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______________________________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EC9101F" w14:textId="299F7BD8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0A2B63A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1C61A3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ismoDomicil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7E8FAF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i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FF08BAE" w14:textId="60B76090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00286F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D9B0EE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alle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096A85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RIO BELICE MZ-1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EC46925" w14:textId="04728377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484096B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C014F0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umeroExterior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941505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T 24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9B3745D" w14:textId="430F346D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89BD6A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86A54F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umeroInterior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24A74C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D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D6DCE9B" w14:textId="75F44222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F3905C8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D87271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Colonia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4F3E72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BF709A0" w14:textId="4DAA3BA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515669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99FAE8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Municipio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DF69DF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9163C54" w14:textId="3AF40C2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07A09D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10E77D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Estado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319498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 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C269DA2" w14:textId="15AB1F6D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D2097BB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4D7240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poLoca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C8CF55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mbulante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6AE05C9" w14:textId="40DF47A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07DCD73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669C51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TipoLoca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2BBBDC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3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76B753F" w14:textId="69EA706E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0B2D11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53F8D4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mprendimient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21B576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DF4BAE6" w14:textId="212FCD3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1B330F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70D0AE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ontoVentaSemana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A68BAD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200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ED5232D" w14:textId="7B07B895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7613B2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26B4A3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TieneOtroIngres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90B77A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7F905D4" w14:textId="4990A7BA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658BAF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6828312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MontoGastoSemanal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8F245C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80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16B2434" w14:textId="2A8F6994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34CF997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509EBB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niosAntiguedadNegoci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8A50F6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2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F4D5555" w14:textId="48C46D7C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709AA7F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B3E255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lausula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A2A872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C8F4D71" w14:textId="1A6F57D4" w:rsidR="00D966B9" w:rsidRPr="00C72ABC" w:rsidRDefault="00B22100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6BCF200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82A863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echa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26CFEB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25/02/2019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7A74BEF8" w14:textId="6F921BBE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lfanumérico</w:t>
            </w:r>
          </w:p>
        </w:tc>
      </w:tr>
      <w:tr w:rsidR="00D966B9" w:rsidRPr="00C72ABC" w14:paraId="26F1CC1F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40CE18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mbre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D33921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RMA  OVANDO GALLEGOS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E7844BD" w14:textId="3B33484E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lfanumérico</w:t>
            </w:r>
          </w:p>
        </w:tc>
      </w:tr>
      <w:tr w:rsidR="00D966B9" w:rsidRPr="00C72ABC" w14:paraId="023B42D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530835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FirmaSolicitante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12BCF1D" w14:textId="7A8F786B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________________</w:t>
            </w:r>
            <w:r w:rsidR="001D23FA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_____________________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8B566F3" w14:textId="24F3F065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lfanumérico</w:t>
            </w:r>
          </w:p>
        </w:tc>
      </w:tr>
      <w:tr w:rsidR="00D966B9" w:rsidRPr="00C72ABC" w14:paraId="2ED3443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67FB4F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lastRenderedPageBreak/>
              <w:t>MontoSolicitad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C4DCAB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750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F6773D3" w14:textId="44F5AB6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lfanumérico</w:t>
            </w:r>
          </w:p>
        </w:tc>
      </w:tr>
      <w:tr w:rsidR="00D966B9" w:rsidRPr="00C72ABC" w14:paraId="79ABD6CF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9ECAE4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Resultado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7E77BE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probado CC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689A5D6" w14:textId="3D89BDDA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lfanumérico</w:t>
            </w:r>
          </w:p>
        </w:tc>
      </w:tr>
      <w:tr w:rsidR="00D966B9" w:rsidRPr="00C72ABC" w14:paraId="6068F9D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505CBBC2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ResultadoC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09BE55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 CC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7BAB2C5" w14:textId="14155484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72ED7D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644C75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Bloque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7A0AE4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SIN BLOQUE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A4A8075" w14:textId="1B529E3F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41B6B8E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3B1BADBF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IdBloque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FE5534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0BB88AEF" w14:textId="3F951AAC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574BB212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9DF8993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digoClient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FAD8D3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605597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00F5564" w14:textId="3E8EC181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BFDF0B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DFB471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ContadorConsulta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BE2FC1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1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DED19A7" w14:textId="7C1AD2C7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217E142A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808562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Editar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72DED0F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N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9028A3C" w14:textId="4AAADDDE" w:rsidR="00D966B9" w:rsidRPr="00C72ABC" w:rsidRDefault="001D23FA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A</w:t>
            </w:r>
            <w:r w:rsidR="00D966B9" w:rsidRPr="00C72ABC">
              <w:rPr>
                <w:rFonts w:cstheme="minorHAnsi"/>
                <w:color w:val="000000"/>
                <w:sz w:val="16"/>
                <w:szCs w:val="16"/>
                <w:highlight w:val="yellow"/>
                <w:lang w:val="es-MX" w:eastAsia="es-MX"/>
              </w:rPr>
              <w:t>lfanumérico</w:t>
            </w:r>
          </w:p>
        </w:tc>
      </w:tr>
      <w:tr w:rsidR="00D966B9" w:rsidRPr="00C72ABC" w14:paraId="1FEA6245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CD8461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ntidadIntegrantesRevisad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006522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D8A5BA3" w14:textId="742A95CF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486D534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7DC8B3A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ntidadNoRenovaran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7A1E00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81CEAED" w14:textId="5128C7AE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90B045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52081B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Consultad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B1D28C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8B2A905" w14:textId="10131113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1F83BDE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6B2BAE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Aprobad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1B7F678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977444A" w14:textId="20116FC8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0CEE4B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C18F36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Posiblidad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43F7265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1143F59" w14:textId="31CDF2B3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781010D7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2C2920D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Rechazad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0DDA23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1A4BDBF" w14:textId="0DD912B7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24F3C39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B62FAC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BloqueoRC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3F3A47E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39E6476F" w14:textId="7E6DFE48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B347A1D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4C63AD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BloqueadosRCRev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03CB0AD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F6AB1D2" w14:textId="76CB3D83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0490E75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73D868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gregarNuevosIntegrante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E5F84C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1765B15" w14:textId="20DB52D7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7E9C400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60866C6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AprobadosNuev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4B5B962B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139CBA1A" w14:textId="0D24CF02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13C58B6E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B520CF0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PosiblidadNuev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5C72157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356CB63" w14:textId="4DCED4D2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28DA05D6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1C82B51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RechazadosNuevos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5D6AA4D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F430314" w14:textId="02C492BC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44F02AC0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F1EA7F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Bloque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61EF55D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4CB7DEEE" w14:textId="4535577B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950DEEC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4CA4DCDE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IntegrantesBloqueadosRev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6BBA17AC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5D2B1852" w14:textId="3D4CE634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13FA6861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E84FB79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valCodigoGrupo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1EB00E7A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30717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632816AA" w14:textId="01CD7184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D966B9" w:rsidRPr="00C72ABC" w14:paraId="5D253BC8" w14:textId="77777777" w:rsidTr="00E876E8">
        <w:trPr>
          <w:trHeight w:val="300"/>
        </w:trPr>
        <w:tc>
          <w:tcPr>
            <w:tcW w:w="2795" w:type="dxa"/>
            <w:shd w:val="clear" w:color="auto" w:fill="auto"/>
            <w:noWrap/>
            <w:hideMark/>
          </w:tcPr>
          <w:p w14:paraId="088304F1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rmiikResponseSource</w:t>
            </w:r>
          </w:p>
        </w:tc>
        <w:tc>
          <w:tcPr>
            <w:tcW w:w="3296" w:type="dxa"/>
            <w:shd w:val="clear" w:color="auto" w:fill="auto"/>
            <w:noWrap/>
            <w:hideMark/>
          </w:tcPr>
          <w:p w14:paraId="256151C4" w14:textId="77777777" w:rsidR="00D966B9" w:rsidRPr="00C72ABC" w:rsidRDefault="00D966B9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bile</w:t>
            </w:r>
          </w:p>
        </w:tc>
        <w:tc>
          <w:tcPr>
            <w:tcW w:w="3259" w:type="dxa"/>
            <w:shd w:val="clear" w:color="auto" w:fill="auto"/>
            <w:noWrap/>
            <w:hideMark/>
          </w:tcPr>
          <w:p w14:paraId="218A993B" w14:textId="2F0EC851" w:rsidR="00D966B9" w:rsidRPr="00C72ABC" w:rsidRDefault="00B9620D" w:rsidP="00D966B9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</w:tbl>
    <w:p w14:paraId="06553195" w14:textId="3812355A" w:rsidR="00917580" w:rsidRDefault="00917580" w:rsidP="00C96A73">
      <w:pPr>
        <w:pStyle w:val="Ttulo3"/>
      </w:pPr>
      <w:bookmarkStart w:id="51" w:name="_Toc4075557"/>
      <w:r>
        <w:t>Ejemplo de XML de Respuesta</w:t>
      </w:r>
      <w:r w:rsidR="001D23FA">
        <w:t xml:space="preserve"> cuando se lleva a cabo la visita</w:t>
      </w:r>
      <w:bookmarkEnd w:id="51"/>
    </w:p>
    <w:tbl>
      <w:tblPr>
        <w:tblW w:w="936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360"/>
      </w:tblGrid>
      <w:tr w:rsidR="00917580" w14:paraId="4D62160E" w14:textId="77777777" w:rsidTr="006075E4">
        <w:tc>
          <w:tcPr>
            <w:tcW w:w="93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D17DA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1D23FA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&lt;?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xml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.0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ncoding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utf-8"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?&gt;</w:t>
            </w:r>
          </w:p>
          <w:p w14:paraId="41CD414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1D23FA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espons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ProductId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d8b30f61-c6c3-4adb-8f6d-3644eef33b97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Id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454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Typ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RenovaciondeCredito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ssignedTo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JGARCIAH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Dat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15:48:48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Dat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16:51:29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esponseDat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22:51:32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atitud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atitud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ongitud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ongitud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ormiikResponseSourc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Mobile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14:paraId="7A4F59E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deCredito&gt;</w:t>
            </w:r>
          </w:p>
          <w:p w14:paraId="5138C37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Grupo&gt;</w:t>
            </w:r>
          </w:p>
          <w:p w14:paraId="09AF904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ddres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io Belice, Joyas De Cuautitlan, 54803, Cuautitlan, Estado De Mexic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ddress&gt;</w:t>
            </w:r>
          </w:p>
          <w:p w14:paraId="2F3E20A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iaReun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IERNE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iaReunion&gt;</w:t>
            </w:r>
          </w:p>
          <w:p w14:paraId="7D765C2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Reun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8/03/201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Reunion&gt;</w:t>
            </w:r>
          </w:p>
          <w:p w14:paraId="40B9858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raReun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4:3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raReunion&gt;</w:t>
            </w:r>
          </w:p>
          <w:p w14:paraId="28446B9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grupoproductiv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OYA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grupoproductivo&gt;</w:t>
            </w:r>
          </w:p>
          <w:p w14:paraId="63DFD6F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71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grupo&gt;</w:t>
            </w:r>
          </w:p>
          <w:p w14:paraId="1D45D50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ale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ales&gt;</w:t>
            </w:r>
          </w:p>
          <w:p w14:paraId="1B09986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tadIntegrante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tadIntegrantes&gt;</w:t>
            </w:r>
          </w:p>
          <w:p w14:paraId="5A295A3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7F781C1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iasAtra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iasAtraso&gt;</w:t>
            </w:r>
          </w:p>
          <w:p w14:paraId="3DDBA70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&gt;</w:t>
            </w:r>
          </w:p>
          <w:p w14:paraId="2EA49D2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Zon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GARCIAH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Zona&gt;</w:t>
            </w:r>
          </w:p>
          <w:p w14:paraId="7C2EA00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Grupo&gt;</w:t>
            </w:r>
          </w:p>
          <w:p w14:paraId="23BF620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Renovacion&gt;</w:t>
            </w:r>
          </w:p>
          <w:p w14:paraId="0021574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GP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at:19.3949175Lon:-99.2330656Sat:0Fecha:2019-02-25 15:49:1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GPS&gt;</w:t>
            </w:r>
          </w:p>
          <w:p w14:paraId="1A1E0E5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LlevoAcaboReun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LlevoAcaboReunion&gt;</w:t>
            </w:r>
          </w:p>
          <w:p w14:paraId="0E1A023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ectiv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ectividad&gt;</w:t>
            </w:r>
          </w:p>
          <w:p w14:paraId="16D4E16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visarIntegrantes&gt;</w:t>
            </w:r>
          </w:p>
          <w:p w14:paraId="7FD88A2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EditResponse&gt;</w:t>
            </w:r>
          </w:p>
          <w:p w14:paraId="313A27F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CreditoIntegrante&gt;</w:t>
            </w:r>
          </w:p>
          <w:p w14:paraId="1F1AFFC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69D323B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onectiv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onectividad&gt;</w:t>
            </w:r>
          </w:p>
          <w:p w14:paraId="640F47E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Ingre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Ingreso&gt;</w:t>
            </w:r>
          </w:p>
          <w:p w14:paraId="394649E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71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Grupo&gt;</w:t>
            </w:r>
          </w:p>
          <w:p w14:paraId="588CF1D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Grupo&gt;</w:t>
            </w:r>
          </w:p>
          <w:p w14:paraId="32277CC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Integrant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Integrante&gt;</w:t>
            </w:r>
          </w:p>
          <w:p w14:paraId="2FEBDCA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067CC92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RM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7C3D0EB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/&gt;</w:t>
            </w:r>
          </w:p>
          <w:p w14:paraId="4D6A7BD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VAND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091EB10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GALLEGO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7979B73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eaRenov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eaRenovar&gt;</w:t>
            </w:r>
          </w:p>
          <w:p w14:paraId="4D76FE9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3/11/196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6910DA1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X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468A8C6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4C39172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HIAPA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453ABEF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dadNacimiento/&gt;</w:t>
            </w:r>
          </w:p>
          <w:p w14:paraId="79BCC43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uje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59C19FC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AGN611123MCSVLR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741B1E3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AGN611123E4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4F62C8B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ecundari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1BBA2EC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UltimoGradoEstudi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UltimoGradoEstudios&gt;</w:t>
            </w:r>
          </w:p>
          <w:p w14:paraId="50A25C0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7FB0F4B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TelefonoContac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TelefonoContacto&gt;</w:t>
            </w:r>
          </w:p>
          <w:p w14:paraId="42A92CE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Local/&gt;</w:t>
            </w:r>
          </w:p>
          <w:p w14:paraId="6F2D8A7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38268168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4126CA0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ai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ail&gt;</w:t>
            </w:r>
          </w:p>
          <w:p w14:paraId="0822639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200800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2A54406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olter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7D38468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sConyuge/&gt;</w:t>
            </w:r>
          </w:p>
          <w:p w14:paraId="72F673F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PaternoConyuge/&gt;</w:t>
            </w:r>
          </w:p>
          <w:p w14:paraId="73CBE38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MaternoConyuge/&gt;</w:t>
            </w:r>
          </w:p>
          <w:p w14:paraId="6FE3DA2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1334E19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6EBFF69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5564AFD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IO BELICE MZ-1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12B9A33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T 2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76B6667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&gt;</w:t>
            </w:r>
          </w:p>
          <w:p w14:paraId="4E85D10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loni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20-Narvarte Poniente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lonia&gt;</w:t>
            </w:r>
          </w:p>
          <w:p w14:paraId="7EAFCAE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9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Colonia&gt;</w:t>
            </w:r>
          </w:p>
          <w:p w14:paraId="390730C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unicip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Benito Juárez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unicipio&gt;</w:t>
            </w:r>
          </w:p>
          <w:p w14:paraId="63E7BCC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1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Municipio&gt;</w:t>
            </w:r>
          </w:p>
          <w:p w14:paraId="4C4200C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iudad de Méxic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&gt;</w:t>
            </w:r>
          </w:p>
          <w:p w14:paraId="1B23932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stado&gt;</w:t>
            </w:r>
          </w:p>
          <w:p w14:paraId="3ED10AF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amiliare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749FAB9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Viviend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Vivienda&gt;</w:t>
            </w:r>
          </w:p>
          <w:p w14:paraId="2C864FE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8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37B3B2D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03E1F51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Destin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DestinoCredito&gt;</w:t>
            </w:r>
          </w:p>
          <w:p w14:paraId="0E83882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670A5CF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139D36B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1147D84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VGLNR61112307M70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0C41DE1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PASAPORTEOFM2/&gt;</w:t>
            </w:r>
          </w:p>
          <w:p w14:paraId="55F0C85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Frent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IdentificacionFrente_20190225155647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>82d67d46481a_RevisarIntegrantes_FotografiaIdentificacionFrente_20190225155647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Frente&gt;</w:t>
            </w:r>
          </w:p>
          <w:p w14:paraId="11431BE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Reverso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IdentificacionReverso_20190225155703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IdentificacionReverso_20190225155703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Reverso&gt;</w:t>
            </w:r>
          </w:p>
          <w:p w14:paraId="56926CB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URP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ntificacionCuentaCURP&gt;</w:t>
            </w:r>
          </w:p>
          <w:p w14:paraId="4A62B09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URP/&gt;</w:t>
            </w:r>
          </w:p>
          <w:p w14:paraId="471D0BC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omprobanteDomicilio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ComprobanteDomicilio_20190225155730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ComprobanteDomicilio_20190225155730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ComprobanteDomicilio&gt;</w:t>
            </w:r>
          </w:p>
          <w:p w14:paraId="4059043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AutorizacionConsultaSociedadesCrediticias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AutorizacionConsultaSociedadesCrediticias_20190225155749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AutorizacionConsultaSociedadesCrediticias_20190225155749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AutorizacionConsultaSociedadesCrediticias&gt;</w:t>
            </w:r>
          </w:p>
          <w:p w14:paraId="3202A92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PLD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PLD_20190225155759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PLD_20190225155759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PLD&gt;</w:t>
            </w:r>
          </w:p>
          <w:p w14:paraId="2B20702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Fotografias&gt;</w:t>
            </w:r>
          </w:p>
          <w:p w14:paraId="167C1F8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acuerdo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acuerdoFotografias&gt;</w:t>
            </w:r>
          </w:p>
          <w:p w14:paraId="32D1515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Deacuerdo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DeacuerdoFotografias&gt;</w:t>
            </w:r>
          </w:p>
          <w:p w14:paraId="232A0FE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1FB2067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0BADBC8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smoDomicil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smoDomicilio&gt;</w:t>
            </w:r>
          </w:p>
          <w:p w14:paraId="23261F3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IO BELICE MZ-1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Negocio&gt;</w:t>
            </w:r>
          </w:p>
          <w:p w14:paraId="0889811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T 2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Negocio&gt;</w:t>
            </w:r>
          </w:p>
          <w:p w14:paraId="1E29201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Negocio&gt;</w:t>
            </w:r>
          </w:p>
          <w:p w14:paraId="2AC13E6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Negocio/&gt;</w:t>
            </w:r>
          </w:p>
          <w:p w14:paraId="52835DF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Negocio/&gt;</w:t>
            </w:r>
          </w:p>
          <w:p w14:paraId="14B8AC3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Negocio/&gt;</w:t>
            </w:r>
          </w:p>
          <w:p w14:paraId="0BB2970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mbulante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5D58254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Loc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Local&gt;</w:t>
            </w:r>
          </w:p>
          <w:p w14:paraId="199C0BA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1278229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0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25D2FC2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2A20381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8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31148E9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2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7CB0091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085941A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6337464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usula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usulaCC&gt;</w:t>
            </w:r>
          </w:p>
          <w:p w14:paraId="5A8F0F1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5/02/201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CC&gt;</w:t>
            </w:r>
          </w:p>
          <w:p w14:paraId="3D43D42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RMA  OVANDO GALLEGOS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6E2DD4D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CC&gt;</w:t>
            </w:r>
          </w:p>
          <w:p w14:paraId="6F4B610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Solici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5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Solicitado&gt;</w:t>
            </w:r>
          </w:p>
          <w:p w14:paraId="39D5F51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ultado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probado CC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ultadoCC&gt;</w:t>
            </w:r>
          </w:p>
          <w:p w14:paraId="6027C84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Resultado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 CC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ResultadoCC&gt;</w:t>
            </w:r>
          </w:p>
          <w:p w14:paraId="713AEE4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Bloque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N BLOQUE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Bloqueo&gt;</w:t>
            </w:r>
          </w:p>
          <w:p w14:paraId="7CD3491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Bloque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Bloqueo&gt;</w:t>
            </w:r>
          </w:p>
          <w:p w14:paraId="50A805F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0559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58F8E1D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Consult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Consulta&gt;</w:t>
            </w:r>
          </w:p>
          <w:p w14:paraId="5EFDCA0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it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itar&gt;</w:t>
            </w:r>
          </w:p>
          <w:p w14:paraId="493C5A3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2B5DCA7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CreditoIntegrante&gt;</w:t>
            </w:r>
          </w:p>
          <w:p w14:paraId="482E2DC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CreditoIntegrante&gt;</w:t>
            </w:r>
          </w:p>
          <w:p w14:paraId="2E9FC5C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42730E8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onectiv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onectividad&gt;</w:t>
            </w:r>
          </w:p>
          <w:p w14:paraId="5301237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Ingre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Ingreso&gt;</w:t>
            </w:r>
          </w:p>
          <w:p w14:paraId="6DBA5E9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71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Grupo&gt;</w:t>
            </w:r>
          </w:p>
          <w:p w14:paraId="21CB1F2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Grupo&gt;</w:t>
            </w:r>
          </w:p>
          <w:p w14:paraId="08769E1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Integrant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Integrante&gt;</w:t>
            </w:r>
          </w:p>
          <w:p w14:paraId="499BB56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758B944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KARI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06C4296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AQUELI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2&gt;</w:t>
            </w:r>
          </w:p>
          <w:p w14:paraId="2E763F4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ERNANDEZ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0967146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VAND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5285E24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eaRenov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eaRenovar&gt;</w:t>
            </w:r>
          </w:p>
          <w:p w14:paraId="754655C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1/04/198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2655453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X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304C9F4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06863F6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ISTRITO FEDERA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673B347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dadNacimiento/&gt;</w:t>
            </w:r>
          </w:p>
          <w:p w14:paraId="6559E36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uje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447686A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EOK800401MDFRVR02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12191F3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EOK800401GX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68CE892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icenciatur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567125D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UltimoGradoEstudi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UltimoGradoEstudios&gt;</w:t>
            </w:r>
          </w:p>
          <w:p w14:paraId="4DC48BA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082F7A5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TelefonoContac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TelefonoContacto&gt;</w:t>
            </w:r>
          </w:p>
          <w:p w14:paraId="207607B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Local/&gt;</w:t>
            </w:r>
          </w:p>
          <w:p w14:paraId="6B11FD3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6932469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2C2B569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ai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ail&gt;</w:t>
            </w:r>
          </w:p>
          <w:p w14:paraId="15A56FD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30050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06C1540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sad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41C1ECE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sConyug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UAN YAI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sConyuge&gt;</w:t>
            </w:r>
          </w:p>
          <w:p w14:paraId="47AA61F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PaternoConyug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GUILAR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PaternoConyuge&gt;</w:t>
            </w:r>
          </w:p>
          <w:p w14:paraId="6E7DFB5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MaternoConyug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ANGEL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MaternoConyuge&gt;</w:t>
            </w:r>
          </w:p>
          <w:p w14:paraId="7220A0B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68C31BA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2008709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7ED34C8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RIO BELICE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0B2BDFC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T 2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2D350EE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&gt;</w:t>
            </w:r>
          </w:p>
          <w:p w14:paraId="678917B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loni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020-Barrio La Concepción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lonia&gt;</w:t>
            </w:r>
          </w:p>
          <w:p w14:paraId="1160C8D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6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Colonia&gt;</w:t>
            </w:r>
          </w:p>
          <w:p w14:paraId="49059A6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unicip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yoacán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unicipio&gt;</w:t>
            </w:r>
          </w:p>
          <w:p w14:paraId="7701210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Municipio&gt;</w:t>
            </w:r>
          </w:p>
          <w:p w14:paraId="015D11E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iudad de Méxic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&gt;</w:t>
            </w:r>
          </w:p>
          <w:p w14:paraId="6A8507F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stado&gt;</w:t>
            </w:r>
          </w:p>
          <w:p w14:paraId="0C8F4CE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7086D5E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Viviend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Vivienda&gt;</w:t>
            </w:r>
          </w:p>
          <w:p w14:paraId="7FC89C1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3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4E1804F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0A83CBB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DestinoCredi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DestinoCredito&gt;</w:t>
            </w:r>
          </w:p>
          <w:p w14:paraId="7D2A8CE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646C9C4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35B48E0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6AB9D03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ROVKR80040109M0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75761C8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PASAPORTEOFM2/&gt;</w:t>
            </w:r>
          </w:p>
          <w:p w14:paraId="4F326B7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Frent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IdentificacionFrente_20190225160108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IdentificacionFrente_20190225160108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Frente&gt;</w:t>
            </w:r>
          </w:p>
          <w:p w14:paraId="5C51CC6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Reverso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IdentificacionReverso_20190225160119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IdentificacionReverso_20190225160119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Reverso&gt;</w:t>
            </w:r>
          </w:p>
          <w:p w14:paraId="491BAE9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URP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ntificacionCuentaCURP&gt;</w:t>
            </w:r>
          </w:p>
          <w:p w14:paraId="4606880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URP/&gt;</w:t>
            </w:r>
          </w:p>
          <w:p w14:paraId="039DBAA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omprobanteDomicilio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ComprobanteDomicilio_20190225160131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ComprobanteDomicilio_20190225160131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ComprobanteDomicilio&gt;</w:t>
            </w:r>
          </w:p>
          <w:p w14:paraId="550E7C6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AutorizacionConsultaSociedadesCrediticias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AutorizacionConsultaSociedadesCrediticias_20190225160151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AutorizacionConsultaSociedadesCrediticias_20190225160151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AutorizacionConsultaSociedadesCrediticias&gt;</w:t>
            </w:r>
          </w:p>
          <w:p w14:paraId="27C725D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PLD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1D23FA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1D23FA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48c151db-8b02-4c67-b5fc-82d67d46481a_RevisarIntegrantes_FotografiaPLD_20190225160407.jpg"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48c151db-8b02-4c67-b5fc-82d67d46481a_RevisarIntegrantes_FotografiaPLD_20190225160407.jpg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PLD&gt;</w:t>
            </w:r>
          </w:p>
          <w:p w14:paraId="1E03088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Fotografias&gt;</w:t>
            </w:r>
          </w:p>
          <w:p w14:paraId="756A62E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acuerdo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acuerdoFotografias&gt;</w:t>
            </w:r>
          </w:p>
          <w:p w14:paraId="0D61258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DeacuerdoFotografia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DeacuerdoFotografias&gt;</w:t>
            </w:r>
          </w:p>
          <w:p w14:paraId="62E9EF1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4385CB3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7ED143C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smoDomicil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smoDomicilio&gt;</w:t>
            </w:r>
          </w:p>
          <w:p w14:paraId="3D2345B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RIO BELICE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Negocio&gt;</w:t>
            </w:r>
          </w:p>
          <w:p w14:paraId="0D35B44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T 24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Negocio&gt;</w:t>
            </w:r>
          </w:p>
          <w:p w14:paraId="6051CFD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Negocio&gt;</w:t>
            </w:r>
          </w:p>
          <w:p w14:paraId="3DA0942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Negocio/&gt;</w:t>
            </w:r>
          </w:p>
          <w:p w14:paraId="546146F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Negocio/&gt;</w:t>
            </w:r>
          </w:p>
          <w:p w14:paraId="32ECF3B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Negocio/&gt;</w:t>
            </w:r>
          </w:p>
          <w:p w14:paraId="474E4F8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224CDF2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Loc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Local&gt;</w:t>
            </w:r>
          </w:p>
          <w:p w14:paraId="7A19CC7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4AC596EB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5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193B9D4D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1F0E43F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OtroIngres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OtroIngreso&gt;</w:t>
            </w:r>
          </w:p>
          <w:p w14:paraId="01529FB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3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59C61DC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20711D2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2E785FE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5B02CDC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usula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>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usulaCC&gt;</w:t>
            </w:r>
          </w:p>
          <w:p w14:paraId="159CDDA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5/02/2019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CC&gt;</w:t>
            </w:r>
          </w:p>
          <w:p w14:paraId="3DF0166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KARINA JAQUELINA HERNANDEZ OVAND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3E9832E0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CC&gt;</w:t>
            </w:r>
          </w:p>
          <w:p w14:paraId="6FE4A3D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Solicitad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50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Solicitado&gt;</w:t>
            </w:r>
          </w:p>
          <w:p w14:paraId="316DB76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ultado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probado CC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ultadoCC&gt;</w:t>
            </w:r>
          </w:p>
          <w:p w14:paraId="5922F8C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ResultadoC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 CC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ResultadoCC&gt;</w:t>
            </w:r>
          </w:p>
          <w:p w14:paraId="2DB0151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Bloque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N BLOQUE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Bloqueo&gt;</w:t>
            </w:r>
          </w:p>
          <w:p w14:paraId="5725B872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Bloque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Bloqueo&gt;</w:t>
            </w:r>
          </w:p>
          <w:p w14:paraId="5D21C3E1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0560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7364801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Consulta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Consulta&gt;</w:t>
            </w:r>
          </w:p>
          <w:p w14:paraId="71935ED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itar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itar&gt;</w:t>
            </w:r>
          </w:p>
          <w:p w14:paraId="3DA9CEB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366D463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CreditoIntegrante&gt;</w:t>
            </w:r>
          </w:p>
          <w:p w14:paraId="192C454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EditResponse&gt;</w:t>
            </w:r>
          </w:p>
          <w:p w14:paraId="5269F08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visarIntegrantes&gt;</w:t>
            </w:r>
          </w:p>
          <w:p w14:paraId="453D7F67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ntidadIntegrantesRevisad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ntidadIntegrantesRevisados&gt;</w:t>
            </w:r>
          </w:p>
          <w:p w14:paraId="634D5EC5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ntidadNoRenovaran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ntidadNoRenovaran&gt;</w:t>
            </w:r>
          </w:p>
          <w:p w14:paraId="2A3988E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Consultad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Consultados&gt;</w:t>
            </w:r>
          </w:p>
          <w:p w14:paraId="7C46D25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Aprobad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Aprobados&gt;</w:t>
            </w:r>
          </w:p>
          <w:p w14:paraId="4401846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Posiblidad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Posiblidad&gt;</w:t>
            </w:r>
          </w:p>
          <w:p w14:paraId="0940D02A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chazado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chazados&gt;</w:t>
            </w:r>
          </w:p>
          <w:p w14:paraId="167E9AF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oRC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oRC&gt;</w:t>
            </w:r>
          </w:p>
          <w:p w14:paraId="120B1EE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adosRCRev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adosRCRev&gt;</w:t>
            </w:r>
          </w:p>
          <w:p w14:paraId="4FACD6A9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gregarNuevosIntegrantes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gregarNuevosIntegrantes&gt;</w:t>
            </w:r>
          </w:p>
          <w:p w14:paraId="34B3F65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AprobadosNuevos/&gt;</w:t>
            </w:r>
          </w:p>
          <w:p w14:paraId="76FD9B5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PosiblidadNuevos/&gt;</w:t>
            </w:r>
          </w:p>
          <w:p w14:paraId="7A3CC2C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chazadosNuevos/&gt;</w:t>
            </w:r>
          </w:p>
          <w:p w14:paraId="080A11DC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o&gt;</w:t>
            </w:r>
          </w:p>
          <w:p w14:paraId="055BE13E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adosRev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adosRev&gt;</w:t>
            </w:r>
          </w:p>
          <w:p w14:paraId="30DCC378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valCodigoGrupo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717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valCodigoGrupo&gt;</w:t>
            </w:r>
          </w:p>
          <w:p w14:paraId="2043920F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Renovacion&gt;</w:t>
            </w:r>
          </w:p>
          <w:p w14:paraId="5B471D84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iikResponseSource&gt;</w:t>
            </w: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obile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iikResponseSource&gt;</w:t>
            </w:r>
          </w:p>
          <w:p w14:paraId="52444983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deCredito&gt;</w:t>
            </w:r>
          </w:p>
          <w:p w14:paraId="20C50A66" w14:textId="77777777" w:rsidR="001D23FA" w:rsidRPr="001D23FA" w:rsidRDefault="001D23FA" w:rsidP="001D23FA">
            <w:pPr>
              <w:shd w:val="clear" w:color="auto" w:fill="FFFFFF"/>
              <w:suppressAutoHyphens w:val="0"/>
              <w:spacing w:after="0"/>
              <w:jc w:val="left"/>
              <w:rPr>
                <w:rFonts w:ascii="Times New Roman" w:hAnsi="Times New Roman"/>
                <w:sz w:val="16"/>
                <w:szCs w:val="16"/>
                <w:lang w:val="es-MX" w:eastAsia="es-MX"/>
              </w:rPr>
            </w:pPr>
            <w:r w:rsidRPr="001D23FA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ponse&gt;</w:t>
            </w:r>
          </w:p>
          <w:p w14:paraId="20A0A18B" w14:textId="77777777" w:rsidR="00917580" w:rsidRPr="001D23FA" w:rsidRDefault="00917580" w:rsidP="006F03A5">
            <w:pPr>
              <w:widowControl w:val="0"/>
              <w:tabs>
                <w:tab w:val="left" w:pos="250"/>
                <w:tab w:val="left" w:pos="500"/>
                <w:tab w:val="left" w:pos="680"/>
              </w:tabs>
              <w:rPr>
                <w:rFonts w:ascii="Consolas" w:hAnsi="Consolas"/>
                <w:sz w:val="16"/>
                <w:szCs w:val="16"/>
              </w:rPr>
            </w:pPr>
          </w:p>
        </w:tc>
      </w:tr>
    </w:tbl>
    <w:p w14:paraId="5AFAE172" w14:textId="3D9EFBE9" w:rsidR="001D23FA" w:rsidRDefault="001D23FA" w:rsidP="00C96A73">
      <w:pPr>
        <w:pStyle w:val="Ttulo3"/>
      </w:pPr>
      <w:bookmarkStart w:id="52" w:name="_Toc4075558"/>
      <w:r>
        <w:lastRenderedPageBreak/>
        <w:t>Ejemplo de XML de Respuesta cuando NO se lleva a cabo la visita</w:t>
      </w:r>
      <w:bookmarkEnd w:id="52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1D23FA" w14:paraId="5B0E4BC4" w14:textId="77777777" w:rsidTr="001D23FA">
        <w:tc>
          <w:tcPr>
            <w:tcW w:w="9350" w:type="dxa"/>
          </w:tcPr>
          <w:p w14:paraId="3D29A4B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F119D9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&lt;?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xml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.0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ncoding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utf-8"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?&gt;</w:t>
            </w:r>
          </w:p>
          <w:p w14:paraId="01A1556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F119D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espons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ProductId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d8b30f61-c6c3-4adb-8f6d-3644eef33b97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Id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452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Typ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RenovaciondeCredito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ssignedTo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ROSA.MORALES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Dat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17:06:00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Dat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17:07:57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esponseDat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5 23:08:21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atitud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atitud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ongitud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ongitud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F119D9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ormiikResponseSourc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F119D9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Mobile"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14:paraId="255718F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deCredito&gt;</w:t>
            </w:r>
          </w:p>
          <w:p w14:paraId="19661B9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Grupo&gt;</w:t>
            </w:r>
          </w:p>
          <w:p w14:paraId="7D3E57D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ddres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 Cda Nst Sra De La Soledad, La Guadalupana Bicentenario Huehuetoca, 54694, Huehuetoca, Estado De Mexic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ddress&gt;</w:t>
            </w:r>
          </w:p>
          <w:p w14:paraId="5BBD010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ia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ARTES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iaReunion&gt;</w:t>
            </w:r>
          </w:p>
          <w:p w14:paraId="7CDE307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/03/201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Reunion&gt;</w:t>
            </w:r>
          </w:p>
          <w:p w14:paraId="72F5BF1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ra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: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raReunion&gt;</w:t>
            </w:r>
          </w:p>
          <w:p w14:paraId="58B08D0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grupoproductiv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AMB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grupoproductivo&gt;</w:t>
            </w:r>
          </w:p>
          <w:p w14:paraId="081F1DE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grup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248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grupo&gt;</w:t>
            </w:r>
          </w:p>
          <w:p w14:paraId="2CCA46D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ale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ales&gt;</w:t>
            </w:r>
          </w:p>
          <w:p w14:paraId="670D450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tadIntegrante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tadIntegrantes&gt;</w:t>
            </w:r>
          </w:p>
          <w:p w14:paraId="031D247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100C885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iasAtra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iasAtraso&gt;</w:t>
            </w:r>
          </w:p>
          <w:p w14:paraId="4BD6C09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&gt;</w:t>
            </w:r>
          </w:p>
          <w:p w14:paraId="08A7CCB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Zon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SA.MORALES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Zona&gt;</w:t>
            </w:r>
          </w:p>
          <w:p w14:paraId="2865F44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Grupo&gt;</w:t>
            </w:r>
          </w:p>
          <w:p w14:paraId="6A59398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Renovacion&gt;</w:t>
            </w:r>
          </w:p>
          <w:p w14:paraId="7C010C4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GP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at:19.3949272Lon:-99.2330507Sat:0Fecha:2019-02-25 17:06:0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GPS&gt;</w:t>
            </w:r>
          </w:p>
          <w:p w14:paraId="4F40823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LlevoAcabo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LlevoAcaboReunion&gt;</w:t>
            </w:r>
          </w:p>
          <w:p w14:paraId="78CF647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visarIntegrantes&gt;</w:t>
            </w:r>
          </w:p>
          <w:p w14:paraId="474D50A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EditResponse&gt;</w:t>
            </w:r>
          </w:p>
          <w:p w14:paraId="7C1C6F4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CreditoIntegrante&gt;</w:t>
            </w:r>
          </w:p>
          <w:p w14:paraId="69E6221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3CB63C1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ERES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362C54F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5DC43EF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RUZ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4CAFEB7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IL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13E8D90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omple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ERESA CRUZ VIL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ompleto&gt;</w:t>
            </w:r>
          </w:p>
          <w:p w14:paraId="66DA75C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5/10/197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65E5086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éxic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1E80C26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4CAE682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ujer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59DE29E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UVT721015MOCRLR03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3AFA9AA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UVT721015UA4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3B0BA55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48D244E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Local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5A962E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1586618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0E42FDE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aset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1586618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aseta&gt;</w:t>
            </w:r>
          </w:p>
          <w:p w14:paraId="3B122D5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ail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361B6C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200105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16AD99C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sad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1CF23F7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s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OSE LUIS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sConyuge&gt;</w:t>
            </w:r>
          </w:p>
          <w:p w14:paraId="1478901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Paterno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IDAL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PaternoConyuge&gt;</w:t>
            </w:r>
          </w:p>
          <w:p w14:paraId="703CAB7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Materno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AMIREZ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MaternoConyuge&gt;</w:t>
            </w:r>
          </w:p>
          <w:p w14:paraId="628B617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INT&gt;</w:t>
            </w:r>
          </w:p>
          <w:p w14:paraId="18267BF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176F01A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&gt;</w:t>
            </w:r>
          </w:p>
          <w:p w14:paraId="18A0649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2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2&gt;</w:t>
            </w:r>
          </w:p>
          <w:p w14:paraId="5C3F389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3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3&gt;</w:t>
            </w:r>
          </w:p>
          <w:p w14:paraId="006BB76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4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4&gt;</w:t>
            </w:r>
          </w:p>
          <w:p w14:paraId="3F66BDA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5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5&gt;</w:t>
            </w:r>
          </w:p>
          <w:p w14:paraId="6385CEE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6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6&gt;</w:t>
            </w:r>
          </w:p>
          <w:p w14:paraId="1F609F6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7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7&gt;</w:t>
            </w:r>
          </w:p>
          <w:p w14:paraId="58CF566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8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8&gt;</w:t>
            </w:r>
          </w:p>
          <w:p w14:paraId="2532AB8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9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9&gt;</w:t>
            </w:r>
          </w:p>
          <w:p w14:paraId="23EB020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0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0&gt;</w:t>
            </w:r>
          </w:p>
          <w:p w14:paraId="09BAACC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AXAC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5983120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ecundari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1457782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Credi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Credito&gt;</w:t>
            </w:r>
          </w:p>
          <w:p w14:paraId="7AAA23D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Integrant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Integrante&gt;</w:t>
            </w:r>
          </w:p>
          <w:p w14:paraId="6C2D287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1B7592A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0888DB0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LLE DEL MIXL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05476FC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20976BF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&gt;</w:t>
            </w:r>
          </w:p>
          <w:p w14:paraId="6C160B0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nt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24B1974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4C06791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INT&gt;</w:t>
            </w:r>
          </w:p>
          <w:p w14:paraId="2F60DE9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32493D2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reCall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3EBAB36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YCall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1B81CB9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5D6C30C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1A9822B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59790AA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RVLTR72101520M7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139A23F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Identificac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Identificacion&gt;</w:t>
            </w:r>
          </w:p>
          <w:p w14:paraId="1B61EA1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onCURP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165EFCE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5519F83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6055752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ERESA CRUZ VIL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497C6B6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2937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4532240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2F9C8B1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2391B35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Negocio&gt;</w:t>
            </w:r>
          </w:p>
          <w:p w14:paraId="27993E3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3CF3726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9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6278D7B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50F99DA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OrigenDe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OrigenDeIngreso&gt;</w:t>
            </w:r>
          </w:p>
          <w:p w14:paraId="1322767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Otro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OtroIngreso&gt;</w:t>
            </w:r>
          </w:p>
          <w:p w14:paraId="2C26DEA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3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6A37EA4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7E23A88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INT&gt;</w:t>
            </w:r>
          </w:p>
          <w:p w14:paraId="3905B4E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2AFA355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LLE DEL MIXL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Negocio&gt;</w:t>
            </w:r>
          </w:p>
          <w:p w14:paraId="5BDE587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Negocio&gt;</w:t>
            </w:r>
          </w:p>
          <w:p w14:paraId="7BF5076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022AC8E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monimi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monimia&gt;</w:t>
            </w:r>
          </w:p>
          <w:p w14:paraId="3E69F36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CreditoIntegrante&gt;</w:t>
            </w:r>
          </w:p>
          <w:p w14:paraId="01AB73B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CreditoIntegrante&gt;</w:t>
            </w:r>
          </w:p>
          <w:p w14:paraId="2982EDE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1EEE6AA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TILI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3B7E531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7845C18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ANCILL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271EA97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NDOZ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5E582E7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omple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TILIA MANCILLA MENDOZ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ompleto&gt;</w:t>
            </w:r>
          </w:p>
          <w:p w14:paraId="77FA9AA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9/07/1961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640D328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éxic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6957F76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6EBAF12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ujer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14C22AA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AMO610709MDFNNT08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77EA24A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AMO610709KH1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6C8CDD0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7309398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Local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43F0C8F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2986064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075B366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aset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2986064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aseta&gt;</w:t>
            </w:r>
          </w:p>
          <w:p w14:paraId="5142D28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ail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B92647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20012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0A2545F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sad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52FA87B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s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UGO RENE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sConyuge&gt;</w:t>
            </w:r>
          </w:p>
          <w:p w14:paraId="7035A05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Paterno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AMIREZ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PaternoConyuge&gt;</w:t>
            </w:r>
          </w:p>
          <w:p w14:paraId="5456200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MaternoConyug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ORALES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MaternoConyuge&gt;</w:t>
            </w:r>
          </w:p>
          <w:p w14:paraId="071752F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INT&gt;</w:t>
            </w:r>
          </w:p>
          <w:p w14:paraId="24D747F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71F1A8D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&gt;</w:t>
            </w:r>
          </w:p>
          <w:p w14:paraId="5EE6806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2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2&gt;</w:t>
            </w:r>
          </w:p>
          <w:p w14:paraId="4BD953B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3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3&gt;</w:t>
            </w:r>
          </w:p>
          <w:p w14:paraId="6B6DCBA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4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4&gt;</w:t>
            </w:r>
          </w:p>
          <w:p w14:paraId="6E2AB1A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5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5&gt;</w:t>
            </w:r>
          </w:p>
          <w:p w14:paraId="76EDB0A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6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6&gt;</w:t>
            </w:r>
          </w:p>
          <w:p w14:paraId="179FBD6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7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7&gt;</w:t>
            </w:r>
          </w:p>
          <w:p w14:paraId="6633040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8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8&gt;</w:t>
            </w:r>
          </w:p>
          <w:p w14:paraId="4E2F071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9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9&gt;</w:t>
            </w:r>
          </w:p>
          <w:p w14:paraId="7D2FE92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Hijo10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Hijo10&gt;</w:t>
            </w:r>
          </w:p>
          <w:p w14:paraId="32114BC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DISTRITO FEDERAL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5C95B30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imari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76026FF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Credi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Credito&gt;</w:t>
            </w:r>
          </w:p>
          <w:p w14:paraId="568ED8D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Integrant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2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Integrante&gt;</w:t>
            </w:r>
          </w:p>
          <w:p w14:paraId="4122405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5A0A5FC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5B0A4FC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TA NTRA SRA DE LA SOLEDAD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35A28AD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37B5FB6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/N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&gt;</w:t>
            </w:r>
          </w:p>
          <w:p w14:paraId="5B7A845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063318D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714C4B1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INT&gt;</w:t>
            </w:r>
          </w:p>
          <w:p w14:paraId="16E9958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1A1A7D1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reCall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53CB5E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YCalle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051BA97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114079A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718772C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744A185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NMNOT61070909M1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5994FE0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Identificac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Identificacion&gt;</w:t>
            </w:r>
          </w:p>
          <w:p w14:paraId="43E30BF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onCURP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/&gt;</w:t>
            </w:r>
          </w:p>
          <w:p w14:paraId="784EFB5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090E099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7A9186A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OTILIA MANCILLA MENDOZA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3BE73DA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33463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31354E71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650F1AE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0F88895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/N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InteriorNegocio&gt;</w:t>
            </w:r>
          </w:p>
          <w:p w14:paraId="040A35B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16BA5B4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2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064DAC4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6CD7240A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OrigenDe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OrigenDeIngreso&gt;</w:t>
            </w:r>
          </w:p>
          <w:p w14:paraId="148E845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OtroIngres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OtroIngreso&gt;</w:t>
            </w:r>
          </w:p>
          <w:p w14:paraId="3A77452F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0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0CA5FE8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572274CE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INT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INT&gt;</w:t>
            </w:r>
          </w:p>
          <w:p w14:paraId="5FE7F50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60AFE07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4TA NTRA SRA DE LA SOLEDAD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Negocio&gt;</w:t>
            </w:r>
          </w:p>
          <w:p w14:paraId="5643F82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Negocio&gt;</w:t>
            </w:r>
          </w:p>
          <w:p w14:paraId="089484E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44BA7DD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monimia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monimia&gt;</w:t>
            </w:r>
          </w:p>
          <w:p w14:paraId="417B3DC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CreditoIntegrante&gt;</w:t>
            </w:r>
          </w:p>
          <w:p w14:paraId="2FFD175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EditResponse&gt;</w:t>
            </w:r>
          </w:p>
          <w:p w14:paraId="1B75329C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visarIntegrantes&gt;</w:t>
            </w:r>
          </w:p>
          <w:p w14:paraId="7A234184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Aprobad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Aprobados&gt;</w:t>
            </w:r>
          </w:p>
          <w:p w14:paraId="359563A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Posiblidad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Posiblidad&gt;</w:t>
            </w:r>
          </w:p>
          <w:p w14:paraId="3F1D03D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chazados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chazados&gt;</w:t>
            </w:r>
          </w:p>
          <w:p w14:paraId="572A1B5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oRC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oRC&gt;</w:t>
            </w:r>
          </w:p>
          <w:p w14:paraId="05679B3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adosRCRev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adosRCRev&gt;</w:t>
            </w:r>
          </w:p>
          <w:p w14:paraId="72BA792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AprobadosNuevos/&gt;</w:t>
            </w:r>
          </w:p>
          <w:p w14:paraId="76C79846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PosiblidadNuevos/&gt;</w:t>
            </w:r>
          </w:p>
          <w:p w14:paraId="6229A90B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chazadosNuevos/&gt;</w:t>
            </w:r>
          </w:p>
          <w:p w14:paraId="7346EF53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o&gt;</w:t>
            </w:r>
          </w:p>
          <w:p w14:paraId="0358255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adosRev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adosRev&gt;</w:t>
            </w:r>
          </w:p>
          <w:p w14:paraId="679C1FBD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tivoNo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tivoNoReunion&gt;</w:t>
            </w:r>
          </w:p>
          <w:p w14:paraId="6B7A7FE8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mentarioNo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nvio con Estado de nacimiento erroneo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mentarioNoReunion&gt;</w:t>
            </w:r>
          </w:p>
          <w:p w14:paraId="5589D6D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ProxReunion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5/02/2019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ProxReunion&gt;</w:t>
            </w:r>
          </w:p>
          <w:p w14:paraId="24042E82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valCodigoGrupo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2487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valCodigoGrupo&gt;</w:t>
            </w:r>
          </w:p>
          <w:p w14:paraId="4F78E560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Renovacion&gt;</w:t>
            </w:r>
          </w:p>
          <w:p w14:paraId="6C047DE5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iikResponseSource&gt;</w:t>
            </w: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obile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iikResponseSource&gt;</w:t>
            </w:r>
          </w:p>
          <w:p w14:paraId="035EBB39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deCredito&gt;</w:t>
            </w:r>
          </w:p>
          <w:p w14:paraId="64412517" w14:textId="77777777" w:rsidR="00F119D9" w:rsidRPr="00F119D9" w:rsidRDefault="00F119D9" w:rsidP="00F119D9">
            <w:pPr>
              <w:shd w:val="clear" w:color="auto" w:fill="FFFFFF"/>
              <w:suppressAutoHyphens w:val="0"/>
              <w:spacing w:after="0"/>
              <w:jc w:val="left"/>
              <w:rPr>
                <w:rFonts w:ascii="Times New Roman" w:hAnsi="Times New Roman"/>
                <w:sz w:val="16"/>
                <w:szCs w:val="16"/>
                <w:lang w:val="es-MX" w:eastAsia="es-MX"/>
              </w:rPr>
            </w:pPr>
            <w:r w:rsidRPr="00F119D9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ponse&gt;</w:t>
            </w:r>
          </w:p>
          <w:p w14:paraId="45F4CAA1" w14:textId="77777777" w:rsidR="001D23FA" w:rsidRPr="00F119D9" w:rsidRDefault="001D23FA" w:rsidP="001D23FA">
            <w:pPr>
              <w:rPr>
                <w:sz w:val="16"/>
                <w:szCs w:val="16"/>
              </w:rPr>
            </w:pPr>
          </w:p>
        </w:tc>
      </w:tr>
    </w:tbl>
    <w:p w14:paraId="391DBED9" w14:textId="77777777" w:rsidR="004C29EB" w:rsidRDefault="004C29EB" w:rsidP="00487A2C">
      <w:pPr>
        <w:pStyle w:val="Ttulo2"/>
      </w:pPr>
    </w:p>
    <w:p w14:paraId="44D45C10" w14:textId="77777777" w:rsidR="004C29EB" w:rsidRDefault="004C29EB">
      <w:pPr>
        <w:suppressAutoHyphens w:val="0"/>
        <w:spacing w:after="0"/>
        <w:jc w:val="left"/>
        <w:rPr>
          <w:rFonts w:cs="Arial"/>
          <w:b/>
          <w:bCs/>
          <w:iCs/>
          <w:sz w:val="26"/>
          <w:szCs w:val="28"/>
        </w:rPr>
      </w:pPr>
      <w:r>
        <w:br w:type="page"/>
      </w:r>
    </w:p>
    <w:p w14:paraId="2FA6FD0B" w14:textId="621BCDC3" w:rsidR="004C29EB" w:rsidRDefault="004C29EB" w:rsidP="004C29EB">
      <w:pPr>
        <w:pStyle w:val="Ttulo1"/>
      </w:pPr>
      <w:bookmarkStart w:id="53" w:name="_Toc4075559"/>
      <w:r w:rsidRPr="00B86981">
        <w:lastRenderedPageBreak/>
        <w:t xml:space="preserve">Servicio asíncrono de recepción de </w:t>
      </w:r>
      <w:r>
        <w:t xml:space="preserve">Adición </w:t>
      </w:r>
      <w:r w:rsidR="00A612EB">
        <w:t xml:space="preserve">de </w:t>
      </w:r>
      <w:r>
        <w:t>Integrante</w:t>
      </w:r>
      <w:bookmarkEnd w:id="53"/>
    </w:p>
    <w:p w14:paraId="34465056" w14:textId="77777777" w:rsidR="004C29EB" w:rsidRDefault="004C29EB" w:rsidP="004C29EB">
      <w:pPr>
        <w:pStyle w:val="Ttulo2"/>
      </w:pPr>
      <w:bookmarkStart w:id="54" w:name="_Toc4075560"/>
      <w:r>
        <w:t>Introducción</w:t>
      </w:r>
      <w:bookmarkEnd w:id="54"/>
    </w:p>
    <w:p w14:paraId="0884B5B5" w14:textId="77777777" w:rsidR="004C29EB" w:rsidRPr="0049160D" w:rsidRDefault="004C29EB" w:rsidP="004C29EB">
      <w:pPr>
        <w:rPr>
          <w:lang w:val="es-MX"/>
        </w:rPr>
      </w:pPr>
      <w:r w:rsidRPr="0049160D">
        <w:rPr>
          <w:lang w:val="es-MX"/>
        </w:rPr>
        <w:t xml:space="preserve">El servicio de recepción de </w:t>
      </w:r>
      <w:r>
        <w:rPr>
          <w:lang w:val="es-MX"/>
        </w:rPr>
        <w:t>respuestas</w:t>
      </w:r>
      <w:r w:rsidRPr="0049160D">
        <w:rPr>
          <w:lang w:val="es-MX"/>
        </w:rPr>
        <w:t xml:space="preserve"> se puede desarrollar en cualquier plataforma y lenguaje de programación que sea capaz de crear servicios web de tipo </w:t>
      </w:r>
      <w:hyperlink r:id="rId19" w:history="1">
        <w:r w:rsidRPr="0049160D">
          <w:rPr>
            <w:rStyle w:val="Hipervnculo"/>
            <w:lang w:val="es-MX"/>
          </w:rPr>
          <w:t>REST</w:t>
        </w:r>
      </w:hyperlink>
      <w:r>
        <w:rPr>
          <w:lang w:val="es-MX"/>
        </w:rPr>
        <w:t>.</w:t>
      </w:r>
    </w:p>
    <w:p w14:paraId="663B98A6" w14:textId="77777777" w:rsidR="004C29EB" w:rsidRDefault="004C29EB" w:rsidP="004C29EB">
      <w:pPr>
        <w:rPr>
          <w:lang w:val="es-MX"/>
        </w:rPr>
      </w:pPr>
    </w:p>
    <w:p w14:paraId="175C057A" w14:textId="77777777" w:rsidR="004C29EB" w:rsidRPr="006075E4" w:rsidRDefault="004C29EB" w:rsidP="004C29EB">
      <w:pPr>
        <w:jc w:val="center"/>
        <w:rPr>
          <w:lang w:val="es-MX"/>
        </w:rPr>
      </w:pPr>
      <w:r>
        <w:object w:dxaOrig="8550" w:dyaOrig="4960" w14:anchorId="22E46943">
          <v:shape id="_x0000_i1027" type="#_x0000_t75" style="width:384pt;height:222.6pt" o:ole="">
            <v:imagedata r:id="rId20" o:title=""/>
          </v:shape>
          <o:OLEObject Type="Embed" ProgID="Visio.Drawing.15" ShapeID="_x0000_i1027" DrawAspect="Content" ObjectID="_1624186100" r:id="rId21"/>
        </w:object>
      </w:r>
    </w:p>
    <w:p w14:paraId="404AE5BF" w14:textId="77777777" w:rsidR="004C29EB" w:rsidRDefault="004C29EB" w:rsidP="004C29EB">
      <w:pPr>
        <w:pStyle w:val="Ttulo2"/>
      </w:pPr>
      <w:bookmarkStart w:id="55" w:name="_Toc4075561"/>
      <w:r>
        <w:t>Objetivo</w:t>
      </w:r>
      <w:bookmarkEnd w:id="55"/>
    </w:p>
    <w:p w14:paraId="145CB4B8" w14:textId="6B082202" w:rsidR="004C29EB" w:rsidRDefault="004C29EB" w:rsidP="004C29EB">
      <w:r>
        <w:t>SOLFI debe de crear un servicio web de tipo REST que reciba las respuestas del nuevo integrante  capturado en los teléfonos celulares de los asesores</w:t>
      </w:r>
    </w:p>
    <w:p w14:paraId="438DB2A3" w14:textId="77777777" w:rsidR="004C29EB" w:rsidRDefault="004C29EB" w:rsidP="004C29EB">
      <w:r>
        <w:t>Creando y usando el servicio web es posible recibir las respuestas de los dispositivos móviles de los promotores y gestores.</w:t>
      </w:r>
    </w:p>
    <w:p w14:paraId="2E0AEF1B" w14:textId="77777777" w:rsidR="004C29EB" w:rsidRDefault="004C29EB" w:rsidP="004C29EB">
      <w:pPr>
        <w:pStyle w:val="Ttulo2"/>
      </w:pPr>
      <w:bookmarkStart w:id="56" w:name="_Toc4075562"/>
      <w:r>
        <w:t>Requisitos</w:t>
      </w:r>
      <w:bookmarkEnd w:id="56"/>
      <w:r>
        <w:t xml:space="preserve"> </w:t>
      </w:r>
    </w:p>
    <w:p w14:paraId="7483BB1E" w14:textId="77777777" w:rsidR="004C29EB" w:rsidRDefault="004C29EB" w:rsidP="004C29EB">
      <w:pPr>
        <w:numPr>
          <w:ilvl w:val="0"/>
          <w:numId w:val="34"/>
        </w:numPr>
        <w:suppressAutoHyphens w:val="0"/>
        <w:spacing w:line="276" w:lineRule="auto"/>
        <w:contextualSpacing/>
        <w:jc w:val="left"/>
      </w:pPr>
      <w:r>
        <w:t xml:space="preserve">Desarrollar un servicio web de tipo REST publicado en internet para recibir las respuestas de los promotores y gestores. </w:t>
      </w:r>
    </w:p>
    <w:p w14:paraId="7CAE65B5" w14:textId="77777777" w:rsidR="004C29EB" w:rsidRDefault="004C29EB" w:rsidP="004C29EB">
      <w:pPr>
        <w:numPr>
          <w:ilvl w:val="0"/>
          <w:numId w:val="34"/>
        </w:numPr>
        <w:suppressAutoHyphens w:val="0"/>
        <w:spacing w:line="276" w:lineRule="auto"/>
        <w:contextualSpacing/>
        <w:jc w:val="left"/>
      </w:pPr>
      <w:r>
        <w:t>Proporcional la URL del servicios web al personal de Formiik para darla de alta en el portal de Formiik y poder comenzar a recibir las respuestas de promotores y gestores</w:t>
      </w:r>
    </w:p>
    <w:p w14:paraId="4980BBAD" w14:textId="77777777" w:rsidR="004C29EB" w:rsidRDefault="004C29EB" w:rsidP="004C29EB">
      <w:pPr>
        <w:pStyle w:val="Ttulo2"/>
      </w:pPr>
      <w:bookmarkStart w:id="57" w:name="_Toc4075563"/>
      <w:r>
        <w:t>Especificaciones</w:t>
      </w:r>
      <w:bookmarkEnd w:id="57"/>
    </w:p>
    <w:p w14:paraId="6AACBD7A" w14:textId="77777777" w:rsidR="004C29EB" w:rsidRDefault="004C29EB" w:rsidP="004C29EB">
      <w:pPr>
        <w:pStyle w:val="Ttulo3"/>
      </w:pPr>
      <w:bookmarkStart w:id="58" w:name="_Toc4075564"/>
      <w:r>
        <w:t>Nombre del Servicio de SOLFI:</w:t>
      </w:r>
      <w:bookmarkEnd w:id="58"/>
    </w:p>
    <w:p w14:paraId="7FEDE528" w14:textId="77777777" w:rsidR="004C29EB" w:rsidRDefault="004C29EB" w:rsidP="004C29EB">
      <w:pPr>
        <w:numPr>
          <w:ilvl w:val="0"/>
          <w:numId w:val="15"/>
        </w:numPr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SendWorkOrderToClient </w:t>
      </w:r>
    </w:p>
    <w:p w14:paraId="647D28B0" w14:textId="77777777" w:rsidR="004C29EB" w:rsidRDefault="004C29EB" w:rsidP="004C29EB">
      <w:pPr>
        <w:rPr>
          <w:rFonts w:eastAsia="Consolas"/>
          <w:b/>
        </w:rPr>
      </w:pPr>
    </w:p>
    <w:p w14:paraId="308EDD34" w14:textId="413D4A9C" w:rsidR="004C29EB" w:rsidRPr="008A7676" w:rsidRDefault="004C29EB" w:rsidP="004C29EB">
      <w:pPr>
        <w:rPr>
          <w:rFonts w:eastAsia="Consolas"/>
        </w:rPr>
      </w:pPr>
      <w:r w:rsidRPr="008A7676">
        <w:rPr>
          <w:rFonts w:eastAsia="Consolas"/>
          <w:b/>
        </w:rPr>
        <w:lastRenderedPageBreak/>
        <w:t>Nota:</w:t>
      </w:r>
      <w:r w:rsidRPr="008A7676">
        <w:rPr>
          <w:rFonts w:eastAsia="Consolas"/>
        </w:rPr>
        <w:t xml:space="preserve"> El detalle del uso del método </w:t>
      </w:r>
      <w:r>
        <w:rPr>
          <w:rFonts w:eastAsia="Consolas"/>
          <w:i/>
        </w:rPr>
        <w:t>SendWorkOrderToClient</w:t>
      </w:r>
      <w:r w:rsidRPr="008A7676">
        <w:rPr>
          <w:rFonts w:eastAsia="Consolas"/>
        </w:rPr>
        <w:t xml:space="preserve"> puede consultarse en el </w:t>
      </w:r>
      <w:r w:rsidRPr="008A7676">
        <w:rPr>
          <w:rFonts w:eastAsia="Consolas"/>
          <w:b/>
        </w:rPr>
        <w:t>Anexo 1</w:t>
      </w:r>
      <w:r w:rsidRPr="008A7676">
        <w:rPr>
          <w:rFonts w:eastAsia="Consolas"/>
        </w:rPr>
        <w:t xml:space="preserve">  </w:t>
      </w:r>
      <w:r w:rsidRPr="00CF260C">
        <w:rPr>
          <w:rFonts w:eastAsia="Consolas"/>
          <w:b/>
          <w:i/>
        </w:rPr>
        <w:t>ServiciosFormiikSOAP_REST_2.pdf</w:t>
      </w:r>
      <w:r>
        <w:rPr>
          <w:rFonts w:eastAsia="Consolas"/>
        </w:rPr>
        <w:t xml:space="preserve"> y </w:t>
      </w:r>
      <w:r w:rsidRPr="00CF260C">
        <w:rPr>
          <w:rFonts w:eastAsia="Consolas"/>
          <w:b/>
          <w:i/>
        </w:rPr>
        <w:t>Curso Técnico de Formiik.pdf</w:t>
      </w:r>
    </w:p>
    <w:p w14:paraId="73C8D1A1" w14:textId="77777777" w:rsidR="004C29EB" w:rsidRDefault="004C29EB" w:rsidP="004C29EB">
      <w:pPr>
        <w:pStyle w:val="Ttulo3"/>
      </w:pPr>
      <w:bookmarkStart w:id="59" w:name="_Toc4075565"/>
      <w:r>
        <w:t>Parámetros de entrada</w:t>
      </w:r>
      <w:bookmarkEnd w:id="59"/>
    </w:p>
    <w:p w14:paraId="7A1F0119" w14:textId="77777777" w:rsidR="004C29EB" w:rsidRPr="006075E4" w:rsidRDefault="004C29EB" w:rsidP="004C29EB">
      <w:pPr>
        <w:numPr>
          <w:ilvl w:val="0"/>
          <w:numId w:val="17"/>
        </w:numPr>
        <w:tabs>
          <w:tab w:val="left" w:pos="3945"/>
        </w:tabs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XML de Respuesta</w:t>
      </w:r>
    </w:p>
    <w:p w14:paraId="455F7CBF" w14:textId="62599CE2" w:rsidR="00487A2C" w:rsidRDefault="00487A2C" w:rsidP="00487A2C">
      <w:pPr>
        <w:pStyle w:val="Ttulo2"/>
      </w:pPr>
      <w:bookmarkStart w:id="60" w:name="_Toc4075566"/>
      <w:r>
        <w:t xml:space="preserve">Descripción de XML de Respuesta de </w:t>
      </w:r>
      <w:r w:rsidRPr="00487A2C">
        <w:t>AdicionIntegrante</w:t>
      </w:r>
      <w:bookmarkEnd w:id="60"/>
    </w:p>
    <w:p w14:paraId="1CA0A83C" w14:textId="72872A08" w:rsidR="00487A2C" w:rsidRDefault="00487A2C" w:rsidP="00C96A73">
      <w:pPr>
        <w:pStyle w:val="Ttulo3"/>
      </w:pPr>
      <w:bookmarkStart w:id="61" w:name="_Toc4075567"/>
      <w:r>
        <w:t>Encabezado de la Respuesta AdiciónIntegrante</w:t>
      </w:r>
      <w:bookmarkEnd w:id="61"/>
    </w:p>
    <w:p w14:paraId="44C49A47" w14:textId="23F42BFD" w:rsidR="00487A2C" w:rsidRDefault="00487A2C" w:rsidP="001D23FA">
      <w:r>
        <w:t xml:space="preserve">El encabezado los nombres de los campos es el mismo en todas las repuestas XML, con sus respectivos valores, por supuesto. (ver </w:t>
      </w:r>
      <w:r w:rsidRPr="00487A2C">
        <w:t>Descripción de XML de Respuesta de</w:t>
      </w:r>
      <w:r>
        <w:t xml:space="preserve"> Renovaciones)</w:t>
      </w:r>
    </w:p>
    <w:p w14:paraId="268CD076" w14:textId="69485137" w:rsidR="00487A2C" w:rsidRDefault="00487A2C" w:rsidP="00C96A73">
      <w:pPr>
        <w:pStyle w:val="Ttulo3"/>
      </w:pPr>
      <w:bookmarkStart w:id="62" w:name="_Toc4075568"/>
      <w:r>
        <w:t>Cuerpo de la Respuesta AdiciónIntegrante</w:t>
      </w:r>
      <w:bookmarkEnd w:id="62"/>
    </w:p>
    <w:tbl>
      <w:tblPr>
        <w:tblW w:w="802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96"/>
        <w:gridCol w:w="4599"/>
        <w:gridCol w:w="1360"/>
      </w:tblGrid>
      <w:tr w:rsidR="00487A2C" w:rsidRPr="009966F2" w14:paraId="723BC661" w14:textId="77777777" w:rsidTr="00C72ABC">
        <w:trPr>
          <w:trHeight w:val="300"/>
        </w:trPr>
        <w:tc>
          <w:tcPr>
            <w:tcW w:w="2804" w:type="dxa"/>
            <w:shd w:val="clear" w:color="000000" w:fill="70AD47"/>
            <w:noWrap/>
            <w:hideMark/>
          </w:tcPr>
          <w:p w14:paraId="5C980493" w14:textId="77777777" w:rsidR="009966F2" w:rsidRPr="009966F2" w:rsidRDefault="009966F2" w:rsidP="00487A2C">
            <w:pPr>
              <w:suppressAutoHyphens w:val="0"/>
              <w:spacing w:after="0"/>
              <w:jc w:val="left"/>
              <w:rPr>
                <w:rFonts w:ascii="Calibri" w:hAnsi="Calibri" w:cs="Calibri"/>
                <w:color w:val="FFFFFF"/>
                <w:szCs w:val="22"/>
                <w:lang w:val="es-MX" w:eastAsia="es-MX"/>
              </w:rPr>
            </w:pPr>
            <w:r w:rsidRPr="009966F2">
              <w:rPr>
                <w:rFonts w:ascii="Calibri" w:hAnsi="Calibri" w:cs="Calibri"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789" w:type="dxa"/>
            <w:shd w:val="clear" w:color="000000" w:fill="70AD47"/>
            <w:noWrap/>
            <w:hideMark/>
          </w:tcPr>
          <w:p w14:paraId="4EF4529E" w14:textId="77777777" w:rsidR="009966F2" w:rsidRPr="009966F2" w:rsidRDefault="009966F2" w:rsidP="00487A2C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FFFFFF"/>
                <w:szCs w:val="22"/>
                <w:lang w:val="es-MX" w:eastAsia="es-MX"/>
              </w:rPr>
            </w:pPr>
            <w:r w:rsidRPr="009966F2">
              <w:rPr>
                <w:rFonts w:ascii="Calibri" w:hAnsi="Calibri" w:cs="Calibri"/>
                <w:color w:val="FFFFFF"/>
                <w:szCs w:val="22"/>
                <w:lang w:val="es-MX" w:eastAsia="es-MX"/>
              </w:rPr>
              <w:t>Valor</w:t>
            </w:r>
          </w:p>
        </w:tc>
        <w:tc>
          <w:tcPr>
            <w:tcW w:w="1436" w:type="dxa"/>
            <w:shd w:val="clear" w:color="000000" w:fill="70AD47"/>
            <w:noWrap/>
            <w:hideMark/>
          </w:tcPr>
          <w:p w14:paraId="0E1261BA" w14:textId="77777777" w:rsidR="009966F2" w:rsidRPr="009966F2" w:rsidRDefault="009966F2" w:rsidP="00487A2C">
            <w:pPr>
              <w:suppressAutoHyphens w:val="0"/>
              <w:spacing w:after="0"/>
              <w:jc w:val="left"/>
              <w:rPr>
                <w:rFonts w:ascii="Calibri" w:hAnsi="Calibri" w:cs="Calibri"/>
                <w:color w:val="FFFFFF"/>
                <w:szCs w:val="22"/>
                <w:lang w:val="es-MX" w:eastAsia="es-MX"/>
              </w:rPr>
            </w:pPr>
            <w:r w:rsidRPr="009966F2">
              <w:rPr>
                <w:rFonts w:ascii="Calibri" w:hAnsi="Calibri" w:cs="Calibri"/>
                <w:color w:val="FFFFFF"/>
                <w:szCs w:val="22"/>
                <w:lang w:val="es-MX" w:eastAsia="es-MX"/>
              </w:rPr>
              <w:t>Campo - Tipo</w:t>
            </w:r>
          </w:p>
        </w:tc>
      </w:tr>
      <w:tr w:rsidR="00487A2C" w:rsidRPr="00C72ABC" w14:paraId="329ABFA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A365EB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2DC667A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30717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C5421A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20FB2D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5B7634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7686D1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C2CE9B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9033A9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F4D421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Grup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1EC5D18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OYAS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3BC472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4E789EE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BEB003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173ACD2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radicional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DB9DDA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BDE1F57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474612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1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FBFE437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lorentin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FA3040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0AEE82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365194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pellido_Patern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886CBD9" w14:textId="1B6A92AA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érez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464719A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852A04B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10C7ED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Comple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76A4503" w14:textId="49BED4ED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lorentino  Pérez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62E64E3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B7CCFF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4DC25B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ntidadNacimien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C9F36AC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Veracruz de Ignacio de la Llave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301148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E150FD0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E43F40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EntidadNacimien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FF67A28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3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DB9058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A87FD7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90C726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deNacimientoCB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D8DE36F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5/02/199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475B097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558A48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E139E2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espuestaConsultaClient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1A691BC" w14:textId="2389E658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l cliente no está registrado en el sistema. Por favor capture los datos del cliente.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E31BE2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23D6E2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4AC980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cenarioRespuestaConsultaClient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C50F505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8D4AEA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49A4AB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9B8739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dadClient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4372704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9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2E0C96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922158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E30CBA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isNacimien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100FA6F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X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D9430D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96AD3E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BA1FDB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acionalidad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08E5B20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exicana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04A9CB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5C88B2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250059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ex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2F2F5A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ombre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DC7D1C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D825B4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98F1D4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263ED69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UEH261009HHGSDCV9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E97B83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8B429C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CF5DD4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FCCB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F370F76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EFL900225LK4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E5908D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683BB3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2B431D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UltimoGradoEstudio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5E9619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rimaria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552DA0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0AEC18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6B1804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UltimoGradoEstudio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291E03A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1540E2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47AC60BD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B436B6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TelefonoContac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47D1973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elular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E463D5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4DEC7E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B08119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TipoTelefonoContac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F97D36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E94FDF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4BE50C9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1A7384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elefonoCelular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7274D38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447828054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9CA2B1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6B97B9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D1FFB6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ctividad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EFB96E0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0121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4D7D2A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2A89615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4C6C2F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adoCivil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83274A5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olter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62B19B8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231716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892902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ll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9AFF611" w14:textId="5EDE60AE" w:rsidR="009966F2" w:rsidRPr="00C72ABC" w:rsidRDefault="00487A2C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uárez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E7FA6D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8EBB21A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DD9808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lastRenderedPageBreak/>
              <w:t>NumeroExterior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C2550C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E99AF6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511B5B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51C708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Interior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F16BAA6" w14:textId="434B4B9E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76033B9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1C5970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3743D2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lonia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D5B4375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04020-Barrio La Concepción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137B91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2AC62C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43FCD4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Colonia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EB3A9B7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67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D82817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194AF3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A55616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unicip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88582DB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yoacán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4F9E36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BB72DF5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012CCE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Municip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C4BF11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3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86DEA0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E982A6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D6B0B0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ad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E933C00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udad de Méxic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1719CC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16847489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EA070E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Estad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C1893C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9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5EB14A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52BC8CA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27756C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Vivienda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748F42C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ropi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4CC1AC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11A5D2B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BC2C35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TipoVivienda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9CC2E1B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9118B5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8FC661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B75240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niosLocalidad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7F4A9B6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5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01FA4A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16BD9EFE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5E689B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estinoCredi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83EA452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ercancia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632D26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37FCED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389425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DestinoCredi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3C2520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7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0D0C0C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442868E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92F957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Identificacion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186551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NE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97A4EA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12D4C2B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D4E73D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laveIdentificacionIN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5BFB35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JKUEVA37112929H339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4650B49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6BCDA3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1CFC76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IdentificacionFrent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B2122E3" w14:textId="52F4B259" w:rsidR="009966F2" w:rsidRPr="00C72ABC" w:rsidRDefault="00AF1E1F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hyperlink r:id="rId22" w:history="1">
              <w:r w:rsidR="00487A2C" w:rsidRPr="00C72ABC">
                <w:rPr>
                  <w:rStyle w:val="Hipervnculo"/>
                  <w:rFonts w:cstheme="minorHAnsi"/>
                  <w:sz w:val="16"/>
                  <w:szCs w:val="16"/>
                  <w:lang w:val="es-MX" w:eastAsia="es-MX"/>
                </w:rPr>
                <w:t>https://storagenubiik.blob.core.windows.net/response-files/6e1c9362-0599-47b2-b509-ec02b6348363_FotografiaIdentificacionFrente.jpg</w:t>
              </w:r>
            </w:hyperlink>
          </w:p>
        </w:tc>
        <w:tc>
          <w:tcPr>
            <w:tcW w:w="1436" w:type="dxa"/>
            <w:shd w:val="clear" w:color="auto" w:fill="auto"/>
            <w:noWrap/>
            <w:hideMark/>
          </w:tcPr>
          <w:p w14:paraId="41445D5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1D7505E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60B8DF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IdentificacionRevers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452732E" w14:textId="10E625E7" w:rsidR="009966F2" w:rsidRPr="00C72ABC" w:rsidRDefault="00AF1E1F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hyperlink r:id="rId23" w:history="1">
              <w:r w:rsidR="00487A2C" w:rsidRPr="00C72ABC">
                <w:rPr>
                  <w:rStyle w:val="Hipervnculo"/>
                  <w:rFonts w:cstheme="minorHAnsi"/>
                  <w:sz w:val="16"/>
                  <w:szCs w:val="16"/>
                  <w:lang w:val="es-MX" w:eastAsia="es-MX"/>
                </w:rPr>
                <w:t>https://storagenubiik.blob.core.windows.net/response-files/6e1c9362-0599-47b2-b509-ec02b6348363_FotografiaIdentificacionReverso.jpg</w:t>
              </w:r>
            </w:hyperlink>
          </w:p>
        </w:tc>
        <w:tc>
          <w:tcPr>
            <w:tcW w:w="1436" w:type="dxa"/>
            <w:shd w:val="clear" w:color="auto" w:fill="auto"/>
            <w:noWrap/>
            <w:hideMark/>
          </w:tcPr>
          <w:p w14:paraId="2A1990D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C379B69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C32F71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entificacionCuentaCURP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A3D4DF9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CE51A8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654DE4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C51FA5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CURP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FFDA45C" w14:textId="3AA0CE8E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5097459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1CC53D2A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0E1689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ComprobanteDomicil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2767EA3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ComprobanteDomicilio.jpg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6E510E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4EE2A75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5C83B4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AutorizacionConsultaSociedadesCrediticia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D976736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AutorizacionConsultaSociedadesCrediticias.jpg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45F80F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5DB6F7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83AB63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tografiaPLD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F6DD86A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PLD.jpg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414325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536B8ED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E5130B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utorizacionFotografia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BC653D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28C236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6752B4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F6130C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eacuerdoFotografia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E98B2C9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30F8BD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9550E6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80ADB2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irmaSolicitanteDeacuerdoFotografia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3871BA7" w14:textId="3CC94EA4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________________</w:t>
            </w:r>
            <w:r w:rsidR="00487A2C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__________________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13C820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89D9459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F16406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ismoDomicil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3B0EDE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5A4A6B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3F11DE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051058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lle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F4EEFA7" w14:textId="4620F57A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524CB60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CC40605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4146F6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Exterior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F025F0B" w14:textId="797625A1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6904EB4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961166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727E33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Interior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0451A30" w14:textId="448E894C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160A6F6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46DBA0B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CA4CED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Colonia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9A0307A" w14:textId="2B361389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0170836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502B2DAA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087179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Municipio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9A171EC" w14:textId="549829F6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319C31B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7A388A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383AED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Estado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DD77761" w14:textId="6C8EAF3C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1E0B6EB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F56D0A5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7BF03A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lastRenderedPageBreak/>
              <w:t>TipoLocal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5FCF1D8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ropi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3D6B7D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52801D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08F569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TipoLocal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5F969B8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C599EA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0DE629C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ADCB15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mprendimient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F8CFF40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F28F22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61E5DE2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E79ED8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ntoVentaSemanal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69A8C1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50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61FC463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D76A579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6047FE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neOtroIngres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5AB3109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384ECA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2BDAB40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BB6C34A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ntoOtroIngres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D6EA76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0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919ED9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51856D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15FA2D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ntoGastoSemanal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CF633B2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0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C2A129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2ADE571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1C7649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niosAntiguedadNegoci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96AFECC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8BDC14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D30A17B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447EFB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gregarMasIntegrante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6C38316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588D3C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FA12BA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DAFA3A8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lausula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762631C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2519A8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F434186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6514182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EF0823D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26/02/2019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BC13CB7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8D39450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235941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C7DF03F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lorentino  Perez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67670D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1764BF4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7EDA17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irmaSolicitante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2595635" w14:textId="7EBB672A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________________</w:t>
            </w:r>
            <w:r w:rsidR="00487A2C"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_______________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184D1DA0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31E9C97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124CBEC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ntoSolicitad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253F00A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5000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D07E66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86ADFA8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86A15E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esultado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8D7694E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n Consulta CC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AEFB11F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9E4B8F9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713115C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ResultadoCC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18DF4C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C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DF34D2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07F7DFD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06990B71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Bloque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8589F81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N O PPE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3AEBED3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3AB3A4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B5265C3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Bloqueo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3316C7F3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C019484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10E4D0A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4AE6D98E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digoClient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153505CA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671477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2E2BCAC2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3876888E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7CAE6D4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tadorConsulta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4AA3CF54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0955B7BD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751C1ACD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36618096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ditar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558EBB87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5FBD1D5B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69E5CB4F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523D1625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atosDesempenoFunPublicas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0C876408" w14:textId="38E58E14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</w:p>
        </w:tc>
        <w:tc>
          <w:tcPr>
            <w:tcW w:w="1436" w:type="dxa"/>
            <w:shd w:val="clear" w:color="auto" w:fill="auto"/>
            <w:noWrap/>
            <w:hideMark/>
          </w:tcPr>
          <w:p w14:paraId="4115518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487A2C" w:rsidRPr="00C72ABC" w14:paraId="28EDBBD3" w14:textId="77777777" w:rsidTr="00C72ABC">
        <w:trPr>
          <w:trHeight w:val="300"/>
        </w:trPr>
        <w:tc>
          <w:tcPr>
            <w:tcW w:w="2804" w:type="dxa"/>
            <w:shd w:val="clear" w:color="auto" w:fill="auto"/>
            <w:noWrap/>
            <w:hideMark/>
          </w:tcPr>
          <w:p w14:paraId="2FB58E0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rmiikResponseSource</w:t>
            </w:r>
          </w:p>
        </w:tc>
        <w:tc>
          <w:tcPr>
            <w:tcW w:w="3789" w:type="dxa"/>
            <w:shd w:val="clear" w:color="auto" w:fill="auto"/>
            <w:noWrap/>
            <w:hideMark/>
          </w:tcPr>
          <w:p w14:paraId="6316BE2B" w14:textId="77777777" w:rsidR="009966F2" w:rsidRPr="00C72ABC" w:rsidRDefault="009966F2" w:rsidP="00487A2C">
            <w:pPr>
              <w:suppressAutoHyphens w:val="0"/>
              <w:spacing w:after="0"/>
              <w:jc w:val="center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bile</w:t>
            </w:r>
          </w:p>
        </w:tc>
        <w:tc>
          <w:tcPr>
            <w:tcW w:w="1436" w:type="dxa"/>
            <w:shd w:val="clear" w:color="auto" w:fill="auto"/>
            <w:noWrap/>
            <w:hideMark/>
          </w:tcPr>
          <w:p w14:paraId="7A8A5BB9" w14:textId="77777777" w:rsidR="009966F2" w:rsidRPr="00C72ABC" w:rsidRDefault="009966F2" w:rsidP="00487A2C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72ABC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</w:tbl>
    <w:p w14:paraId="5D5B2F1D" w14:textId="77777777" w:rsidR="009966F2" w:rsidRDefault="009966F2" w:rsidP="001D23FA"/>
    <w:p w14:paraId="523BD9E7" w14:textId="253AEB85" w:rsidR="00487A2C" w:rsidRDefault="00487A2C" w:rsidP="00C96A73">
      <w:pPr>
        <w:pStyle w:val="Ttulo3"/>
      </w:pPr>
      <w:bookmarkStart w:id="63" w:name="_Toc4075569"/>
      <w:r>
        <w:t>Ejemplo de Respuesta XML de AdiciónIntegrante</w:t>
      </w:r>
      <w:bookmarkEnd w:id="63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9410D" w14:paraId="5E642E77" w14:textId="77777777" w:rsidTr="00D9410D">
        <w:tc>
          <w:tcPr>
            <w:tcW w:w="9350" w:type="dxa"/>
          </w:tcPr>
          <w:p w14:paraId="556BD4F3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9410D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&lt;?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xml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.0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ncoding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utf-8"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?&gt;</w:t>
            </w:r>
          </w:p>
          <w:p w14:paraId="24D564BE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D9410D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espons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ProductId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d8b30f61-c6c3-4adb-8f6d-3644eef33b97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Id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jgarciah_20190226_140450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Typ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AdicionIntegrante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ssignedTo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jgarciah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Dat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6 14:04:51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Dat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6 16:03:25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esponseDat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6 22:03:50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atitud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lastRenderedPageBreak/>
              <w:t>FinalLatitud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949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ongitud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ongitud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2331"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ormiikResponseSourc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Mobile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14:paraId="2986872B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dicionIntegrante&gt;</w:t>
            </w:r>
          </w:p>
          <w:p w14:paraId="28FC54AA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ValidaGrupo&gt;</w:t>
            </w:r>
          </w:p>
          <w:p w14:paraId="7348C1A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Grup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0717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Grupo&gt;</w:t>
            </w:r>
          </w:p>
          <w:p w14:paraId="4939A02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Grup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Grupo&gt;</w:t>
            </w:r>
          </w:p>
          <w:p w14:paraId="42C1971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Grup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OYAS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Grupo&gt;</w:t>
            </w:r>
          </w:p>
          <w:p w14:paraId="17CF0E0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ValidaGrupo&gt;</w:t>
            </w:r>
          </w:p>
          <w:p w14:paraId="7D5ACC6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1F5FA64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337A5073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lorentin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766D2C2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erez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554304D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omple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Florentino  Perez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ompleto&gt;</w:t>
            </w:r>
          </w:p>
          <w:p w14:paraId="071CB87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eracruz de Ignacio de la Llave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73DE893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dadNacimien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ntidadNacimiento&gt;</w:t>
            </w:r>
          </w:p>
          <w:p w14:paraId="3B4231A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5/02/199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7578DD6A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puestaConsultaClient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l cliente no esta registrado en el sistema.Por favor capture los datos del cliente.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puestaConsultaCliente&gt;</w:t>
            </w:r>
          </w:p>
          <w:p w14:paraId="38D3195A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cenarioRespuestaConsultaClient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cenarioRespuestaConsultaCliente&gt;</w:t>
            </w:r>
          </w:p>
          <w:p w14:paraId="158076A0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Client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9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Cliente&gt;</w:t>
            </w:r>
          </w:p>
          <w:p w14:paraId="7C53A54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X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2FF9584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0BBBBB5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ombre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3C0F9B0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UEH261009HHGSDCV9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3DBB36E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EFL900225LK4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52353FB0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imaria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5FD916A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UltimoGradoEstudio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UltimoGradoEstudios&gt;</w:t>
            </w:r>
          </w:p>
          <w:p w14:paraId="26461A9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6A76251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TelefonoContac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TelefonoContacto&gt;</w:t>
            </w:r>
          </w:p>
          <w:p w14:paraId="517992D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447828054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4003E1E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20121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6FFE4EE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olter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0A25FB0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6E1B8F1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324E0A0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uarez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76E374E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0F088AE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/&gt;</w:t>
            </w:r>
          </w:p>
          <w:p w14:paraId="55C5706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lonia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020-Barrio La Concepción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lonia&gt;</w:t>
            </w:r>
          </w:p>
          <w:p w14:paraId="1275C08A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567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Colonia&gt;</w:t>
            </w:r>
          </w:p>
          <w:p w14:paraId="4A682C8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unicipi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oyoacán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unicipio&gt;</w:t>
            </w:r>
          </w:p>
          <w:p w14:paraId="1981DC7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3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Municipio&gt;</w:t>
            </w:r>
          </w:p>
          <w:p w14:paraId="25F3806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iudad de Méxic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&gt;</w:t>
            </w:r>
          </w:p>
          <w:p w14:paraId="0991814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9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stado&gt;</w:t>
            </w:r>
          </w:p>
          <w:p w14:paraId="2E1856E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76CBCAC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Vivienda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Vivienda&gt;</w:t>
            </w:r>
          </w:p>
          <w:p w14:paraId="032EA709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5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2FCAB20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rcancia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0E1D75E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DestinoCredi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7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DestinoCredito&gt;</w:t>
            </w:r>
          </w:p>
          <w:p w14:paraId="1B407C2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13E7B33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3AD3370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NE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53F2A630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IN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JKUEVA37112929H339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INE&gt;</w:t>
            </w:r>
          </w:p>
          <w:p w14:paraId="1EDE647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Frent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6e1c9362-0599-47b2-b509-ec02b6348363_FotografiaIdentificacionFrente.jpg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IdentificacionFrente.jpg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Frente&gt;</w:t>
            </w:r>
          </w:p>
          <w:p w14:paraId="54C0173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Reverso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6e1c9362-0599-47b2-b509-ec02b6348363_FotografiaIdentificacionReverso.jpg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IdentificacionReverso.jpg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Reverso&gt;</w:t>
            </w:r>
          </w:p>
          <w:p w14:paraId="6846B25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ficacionCuentaCURP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ntificacionCuentaCURP&gt;</w:t>
            </w:r>
          </w:p>
          <w:p w14:paraId="7B34203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URP/&gt;</w:t>
            </w:r>
          </w:p>
          <w:p w14:paraId="19C41CA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omprobanteDomicilio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6e1c9362-0599-47b2-b509-ec02b6348363_FotografiaComprobanteDomicilio.jpg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ComprobanteDomicilio.jpg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ComprobanteDomicilio&gt;</w:t>
            </w:r>
          </w:p>
          <w:p w14:paraId="138BB0C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AutorizacionConsultaSociedadesCrediticias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6e1c9362-0599-47b2-b509-ec02b6348363_FotografiaAutorizacionConsultaSociedadesCrediticias.jpg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AutorizacionConsultaSociedadesCrediticias.jpg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AutorizacionConsultaSociedadesCrediticias&gt;</w:t>
            </w:r>
          </w:p>
          <w:p w14:paraId="710A473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PLD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D9410D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D9410D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6e1c9362-0599-47b2-b509-ec02b6348363_FotografiaPLD.jpg"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6e1c9362-0599-47b2-b509-ec02b6348363_FotografiaPLD.jpg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PLD&gt;</w:t>
            </w:r>
          </w:p>
          <w:p w14:paraId="325A0EC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Fotografia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Fotografias&gt;</w:t>
            </w:r>
          </w:p>
          <w:p w14:paraId="43F5920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acuerdoFotografia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acuerdoFotografias&gt;</w:t>
            </w:r>
          </w:p>
          <w:p w14:paraId="3EEFF70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DeacuerdoFotografia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DeacuerdoFotografias&gt;</w:t>
            </w:r>
          </w:p>
          <w:p w14:paraId="16E585C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7E49741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62F75F8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smoDomicili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smoDomicilio&gt;</w:t>
            </w:r>
          </w:p>
          <w:p w14:paraId="4719DC9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/&gt;</w:t>
            </w:r>
          </w:p>
          <w:p w14:paraId="46319A4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/&gt;</w:t>
            </w:r>
          </w:p>
          <w:p w14:paraId="77F85973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/&gt;</w:t>
            </w:r>
          </w:p>
          <w:p w14:paraId="0D8C91C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Negocio/&gt;</w:t>
            </w:r>
          </w:p>
          <w:p w14:paraId="64C25D9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Negocio/&gt;</w:t>
            </w:r>
          </w:p>
          <w:p w14:paraId="0F8CFD7D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Negocio/&gt;</w:t>
            </w:r>
          </w:p>
          <w:p w14:paraId="2EE56E8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ropi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32CD8A15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Local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Local&gt;</w:t>
            </w:r>
          </w:p>
          <w:p w14:paraId="1237101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6570E844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VentaSemanal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50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VentaSemanal&gt;</w:t>
            </w:r>
          </w:p>
          <w:p w14:paraId="378B757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eneOtroIngres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eneOtroIngreso&gt;</w:t>
            </w:r>
          </w:p>
          <w:p w14:paraId="7C25F3E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OtroIngres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0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OtroIngreso&gt;</w:t>
            </w:r>
          </w:p>
          <w:p w14:paraId="570ABC0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GastoSemanal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0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GastoSemanal&gt;</w:t>
            </w:r>
          </w:p>
          <w:p w14:paraId="51DD6EE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AntiguedadNegoci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AntiguedadNegocio&gt;</w:t>
            </w:r>
          </w:p>
          <w:p w14:paraId="36F38900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37DBA7FB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00C8200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gregarMasIntegrantes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gregarMasIntegrantes&gt;</w:t>
            </w:r>
          </w:p>
          <w:p w14:paraId="18807559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usula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usulaCC&gt;</w:t>
            </w:r>
          </w:p>
          <w:p w14:paraId="1322868B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6/02/2019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CC&gt;</w:t>
            </w:r>
          </w:p>
          <w:p w14:paraId="2E902BB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Florentino  Perez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6BEB04C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CC&gt;</w:t>
            </w:r>
          </w:p>
          <w:p w14:paraId="32234C4E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Solicitad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000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Solicitado&gt;</w:t>
            </w:r>
          </w:p>
          <w:p w14:paraId="0F330DE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ultado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n Consulta CC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ultadoCC&gt;</w:t>
            </w:r>
          </w:p>
          <w:p w14:paraId="34A907EC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ResultadoCC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C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ResultadoCC&gt;</w:t>
            </w:r>
          </w:p>
          <w:p w14:paraId="53A1BAA1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Bloque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N O PPE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Bloqueo&gt;</w:t>
            </w:r>
          </w:p>
          <w:p w14:paraId="7E81A0C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Bloqueo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Bloqueo&gt;</w:t>
            </w:r>
          </w:p>
          <w:p w14:paraId="4E0200E2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71477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3DE8AB0E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Consulta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Consulta&gt;</w:t>
            </w:r>
          </w:p>
          <w:p w14:paraId="21F7007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itar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itar&gt;</w:t>
            </w:r>
          </w:p>
          <w:p w14:paraId="1BD9C0E8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0BCA386F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esempenoFunPublicas/&gt;</w:t>
            </w:r>
          </w:p>
          <w:p w14:paraId="67E3BDFB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iikResponseSource&gt;</w:t>
            </w: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obile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iikResponseSource&gt;</w:t>
            </w:r>
          </w:p>
          <w:p w14:paraId="26FC4736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dicionIntegrante&gt;</w:t>
            </w:r>
          </w:p>
          <w:p w14:paraId="3744B437" w14:textId="77777777" w:rsidR="00D9410D" w:rsidRPr="00D9410D" w:rsidRDefault="00D9410D" w:rsidP="00D9410D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 w:eastAsia="es-MX"/>
              </w:rPr>
            </w:pPr>
            <w:r w:rsidRPr="00D9410D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ponse&gt;</w:t>
            </w:r>
          </w:p>
          <w:p w14:paraId="5A3C826B" w14:textId="77777777" w:rsidR="00D9410D" w:rsidRPr="00D9410D" w:rsidRDefault="00D9410D" w:rsidP="00487A2C">
            <w:pPr>
              <w:rPr>
                <w:rFonts w:ascii="Consolas" w:hAnsi="Consolas"/>
                <w:sz w:val="16"/>
                <w:szCs w:val="16"/>
              </w:rPr>
            </w:pPr>
          </w:p>
        </w:tc>
      </w:tr>
    </w:tbl>
    <w:p w14:paraId="46F4F8A4" w14:textId="77777777" w:rsidR="00917580" w:rsidRDefault="00917580" w:rsidP="00C96A73">
      <w:pPr>
        <w:pStyle w:val="Ttulo3"/>
      </w:pPr>
      <w:bookmarkStart w:id="64" w:name="_Toc4075570"/>
      <w:r>
        <w:lastRenderedPageBreak/>
        <w:t>Descripción de la salida (retorno positivo)</w:t>
      </w:r>
      <w:bookmarkEnd w:id="64"/>
    </w:p>
    <w:p w14:paraId="3EF39873" w14:textId="77777777" w:rsidR="00917580" w:rsidRDefault="00917580" w:rsidP="00917580">
      <w:r>
        <w:t>La cadena de salida es un caracter “vacío”</w:t>
      </w:r>
    </w:p>
    <w:p w14:paraId="222C4AB2" w14:textId="77777777" w:rsidR="00917580" w:rsidRDefault="00917580" w:rsidP="00917580">
      <w:r>
        <w:t xml:space="preserve">Ejemplo: </w:t>
      </w:r>
      <w:r>
        <w:rPr>
          <w:rFonts w:ascii="Courier New" w:eastAsia="Courier New" w:hAnsi="Courier New" w:cs="Courier New"/>
        </w:rPr>
        <w:t>“”</w:t>
      </w:r>
    </w:p>
    <w:p w14:paraId="12130232" w14:textId="77777777" w:rsidR="00917580" w:rsidRDefault="00917580" w:rsidP="00C96A73">
      <w:pPr>
        <w:pStyle w:val="Ttulo3"/>
      </w:pPr>
      <w:bookmarkStart w:id="65" w:name="_Toc4075571"/>
      <w:r>
        <w:t>Descripción de la salida (retorno negativo)</w:t>
      </w:r>
      <w:bookmarkEnd w:id="65"/>
    </w:p>
    <w:p w14:paraId="7E47F7C6" w14:textId="77777777" w:rsidR="00917580" w:rsidRDefault="00917580" w:rsidP="00917580">
      <w:r>
        <w:t xml:space="preserve">La cadena de salida es un mensaje de error del envío del xml. </w:t>
      </w:r>
    </w:p>
    <w:p w14:paraId="29F96F4D" w14:textId="77777777" w:rsidR="00917580" w:rsidRDefault="00917580" w:rsidP="00917580">
      <w:r>
        <w:t xml:space="preserve">Ejemplo: </w:t>
      </w:r>
      <w:r>
        <w:rPr>
          <w:b/>
        </w:rPr>
        <w:t>El id de cliente no existe</w:t>
      </w:r>
      <w:r>
        <w:t>.</w:t>
      </w:r>
    </w:p>
    <w:p w14:paraId="00C827C5" w14:textId="77777777" w:rsidR="009966F2" w:rsidRDefault="009966F2">
      <w:pPr>
        <w:suppressAutoHyphens w:val="0"/>
        <w:spacing w:after="0"/>
        <w:jc w:val="left"/>
        <w:rPr>
          <w:rFonts w:cs="Arial"/>
          <w:b/>
          <w:bCs/>
          <w:kern w:val="1"/>
          <w:sz w:val="32"/>
          <w:szCs w:val="40"/>
        </w:rPr>
      </w:pPr>
      <w:r>
        <w:br w:type="page"/>
      </w:r>
    </w:p>
    <w:p w14:paraId="561CD5C6" w14:textId="5DF8999E" w:rsidR="00A612EB" w:rsidRDefault="00A612EB" w:rsidP="00A612EB">
      <w:pPr>
        <w:pStyle w:val="Ttulo1"/>
      </w:pPr>
      <w:bookmarkStart w:id="66" w:name="_Toc4075572"/>
      <w:r w:rsidRPr="00B86981">
        <w:lastRenderedPageBreak/>
        <w:t xml:space="preserve">Servicio asíncrono de recepción de </w:t>
      </w:r>
      <w:r>
        <w:t>Solicitud de Crédito</w:t>
      </w:r>
      <w:bookmarkEnd w:id="66"/>
    </w:p>
    <w:p w14:paraId="2B41EC3D" w14:textId="77777777" w:rsidR="00A612EB" w:rsidRDefault="00A612EB" w:rsidP="00A612EB">
      <w:pPr>
        <w:pStyle w:val="Ttulo2"/>
      </w:pPr>
      <w:bookmarkStart w:id="67" w:name="_Toc4075573"/>
      <w:r>
        <w:t>Introducción</w:t>
      </w:r>
      <w:bookmarkEnd w:id="67"/>
    </w:p>
    <w:p w14:paraId="1B10BBCD" w14:textId="77777777" w:rsidR="00A612EB" w:rsidRPr="0049160D" w:rsidRDefault="00A612EB" w:rsidP="00A612EB">
      <w:pPr>
        <w:rPr>
          <w:lang w:val="es-MX"/>
        </w:rPr>
      </w:pPr>
      <w:r w:rsidRPr="0049160D">
        <w:rPr>
          <w:lang w:val="es-MX"/>
        </w:rPr>
        <w:t xml:space="preserve">El servicio de recepción de </w:t>
      </w:r>
      <w:r>
        <w:rPr>
          <w:lang w:val="es-MX"/>
        </w:rPr>
        <w:t>respuestas</w:t>
      </w:r>
      <w:r w:rsidRPr="0049160D">
        <w:rPr>
          <w:lang w:val="es-MX"/>
        </w:rPr>
        <w:t xml:space="preserve"> se puede desarrollar en cualquier plataforma y lenguaje de programación que sea capaz de crear servicios web de tipo </w:t>
      </w:r>
      <w:hyperlink r:id="rId24" w:history="1">
        <w:r w:rsidRPr="0049160D">
          <w:rPr>
            <w:rStyle w:val="Hipervnculo"/>
            <w:lang w:val="es-MX"/>
          </w:rPr>
          <w:t>REST</w:t>
        </w:r>
      </w:hyperlink>
      <w:r>
        <w:rPr>
          <w:lang w:val="es-MX"/>
        </w:rPr>
        <w:t>.</w:t>
      </w:r>
    </w:p>
    <w:p w14:paraId="6C016091" w14:textId="77777777" w:rsidR="00A612EB" w:rsidRDefault="00A612EB" w:rsidP="00A612EB">
      <w:pPr>
        <w:rPr>
          <w:lang w:val="es-MX"/>
        </w:rPr>
      </w:pPr>
    </w:p>
    <w:p w14:paraId="0BE28441" w14:textId="77777777" w:rsidR="00A612EB" w:rsidRPr="006075E4" w:rsidRDefault="00A612EB" w:rsidP="00A612EB">
      <w:pPr>
        <w:jc w:val="center"/>
        <w:rPr>
          <w:lang w:val="es-MX"/>
        </w:rPr>
      </w:pPr>
      <w:r>
        <w:object w:dxaOrig="8550" w:dyaOrig="4960" w14:anchorId="3CA9B8A1">
          <v:shape id="_x0000_i1028" type="#_x0000_t75" style="width:384pt;height:222.6pt" o:ole="">
            <v:imagedata r:id="rId25" o:title=""/>
          </v:shape>
          <o:OLEObject Type="Embed" ProgID="Visio.Drawing.15" ShapeID="_x0000_i1028" DrawAspect="Content" ObjectID="_1624186101" r:id="rId26"/>
        </w:object>
      </w:r>
    </w:p>
    <w:p w14:paraId="0BF8628C" w14:textId="77777777" w:rsidR="00A612EB" w:rsidRDefault="00A612EB" w:rsidP="00A612EB">
      <w:pPr>
        <w:pStyle w:val="Ttulo2"/>
      </w:pPr>
      <w:bookmarkStart w:id="68" w:name="_Toc4075574"/>
      <w:r>
        <w:t>Objetivo</w:t>
      </w:r>
      <w:bookmarkEnd w:id="68"/>
    </w:p>
    <w:p w14:paraId="52E9396C" w14:textId="77777777" w:rsidR="00A612EB" w:rsidRDefault="00A612EB" w:rsidP="00A612EB">
      <w:r>
        <w:t>SOLFI debe de crear un servicio web de tipo REST que reciba las respuestas de las solicitudes capturadas en los teléfonos celulares de los asesores</w:t>
      </w:r>
    </w:p>
    <w:p w14:paraId="584CD6A6" w14:textId="77777777" w:rsidR="00A612EB" w:rsidRDefault="00A612EB" w:rsidP="00A612EB">
      <w:r>
        <w:t>Creando y usando el servicio web es posible recibir las respuestas de los dispositivos móviles de los promotores y gestores.</w:t>
      </w:r>
    </w:p>
    <w:p w14:paraId="16D38628" w14:textId="77777777" w:rsidR="00A612EB" w:rsidRDefault="00A612EB" w:rsidP="00A612EB">
      <w:pPr>
        <w:pStyle w:val="Ttulo2"/>
      </w:pPr>
      <w:bookmarkStart w:id="69" w:name="_Toc4075575"/>
      <w:r>
        <w:t>Requisitos</w:t>
      </w:r>
      <w:bookmarkEnd w:id="69"/>
      <w:r>
        <w:t xml:space="preserve"> </w:t>
      </w:r>
    </w:p>
    <w:p w14:paraId="4BCE7CEE" w14:textId="3D95B115" w:rsidR="00A612EB" w:rsidRDefault="00A612EB" w:rsidP="00A612EB">
      <w:pPr>
        <w:numPr>
          <w:ilvl w:val="0"/>
          <w:numId w:val="16"/>
        </w:numPr>
        <w:suppressAutoHyphens w:val="0"/>
        <w:spacing w:line="276" w:lineRule="auto"/>
        <w:contextualSpacing/>
        <w:jc w:val="left"/>
      </w:pPr>
      <w:r>
        <w:t xml:space="preserve">Desarrollar un servicio web de tipo REST publicado en internet para recibir las respuestas de los </w:t>
      </w:r>
      <w:r w:rsidR="004D7A2D">
        <w:t>asesores</w:t>
      </w:r>
      <w:r>
        <w:t xml:space="preserve">. </w:t>
      </w:r>
    </w:p>
    <w:p w14:paraId="4B9B8C7A" w14:textId="77777777" w:rsidR="00A612EB" w:rsidRDefault="00A612EB" w:rsidP="00A612EB">
      <w:pPr>
        <w:numPr>
          <w:ilvl w:val="0"/>
          <w:numId w:val="16"/>
        </w:numPr>
        <w:suppressAutoHyphens w:val="0"/>
        <w:spacing w:line="276" w:lineRule="auto"/>
        <w:contextualSpacing/>
        <w:jc w:val="left"/>
      </w:pPr>
      <w:r>
        <w:t>Proporcional la URL del servicios web al personal de Formiik para darla de alta en el portal de Formiik y poder comenzar a recibir las respuestas de promotores y gestores</w:t>
      </w:r>
    </w:p>
    <w:p w14:paraId="2969123E" w14:textId="77777777" w:rsidR="00A612EB" w:rsidRDefault="00A612EB" w:rsidP="00A612EB">
      <w:pPr>
        <w:pStyle w:val="Ttulo2"/>
      </w:pPr>
      <w:bookmarkStart w:id="70" w:name="_Toc4075576"/>
      <w:r>
        <w:t>Especificaciones</w:t>
      </w:r>
      <w:bookmarkEnd w:id="70"/>
    </w:p>
    <w:p w14:paraId="3EED99E8" w14:textId="77777777" w:rsidR="00A612EB" w:rsidRDefault="00A612EB" w:rsidP="00A612EB">
      <w:pPr>
        <w:pStyle w:val="Ttulo3"/>
      </w:pPr>
      <w:bookmarkStart w:id="71" w:name="_Toc4075577"/>
      <w:r>
        <w:t>Nombre del Servicio de SOLFI:</w:t>
      </w:r>
      <w:bookmarkEnd w:id="71"/>
    </w:p>
    <w:p w14:paraId="3C363AC3" w14:textId="77777777" w:rsidR="00A612EB" w:rsidRDefault="00A612EB" w:rsidP="00A612EB">
      <w:pPr>
        <w:numPr>
          <w:ilvl w:val="0"/>
          <w:numId w:val="15"/>
        </w:numPr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 xml:space="preserve">SendWorkOrderToClient </w:t>
      </w:r>
    </w:p>
    <w:p w14:paraId="077930BF" w14:textId="77777777" w:rsidR="00A612EB" w:rsidRDefault="00A612EB" w:rsidP="00A612EB">
      <w:pPr>
        <w:rPr>
          <w:rFonts w:eastAsia="Consolas"/>
          <w:b/>
        </w:rPr>
      </w:pPr>
    </w:p>
    <w:p w14:paraId="3DFC59F6" w14:textId="77777777" w:rsidR="00CF260C" w:rsidRPr="008A7676" w:rsidRDefault="00CF260C" w:rsidP="00CF260C">
      <w:pPr>
        <w:rPr>
          <w:rFonts w:eastAsia="Consolas"/>
        </w:rPr>
      </w:pPr>
      <w:r w:rsidRPr="008A7676">
        <w:rPr>
          <w:rFonts w:eastAsia="Consolas"/>
          <w:b/>
        </w:rPr>
        <w:lastRenderedPageBreak/>
        <w:t>Nota:</w:t>
      </w:r>
      <w:r w:rsidRPr="008A7676">
        <w:rPr>
          <w:rFonts w:eastAsia="Consolas"/>
        </w:rPr>
        <w:t xml:space="preserve"> El detalle del uso del método </w:t>
      </w:r>
      <w:r>
        <w:rPr>
          <w:rFonts w:eastAsia="Consolas"/>
          <w:i/>
        </w:rPr>
        <w:t>SendWorkOrderToClient</w:t>
      </w:r>
      <w:r w:rsidRPr="008A7676">
        <w:rPr>
          <w:rFonts w:eastAsia="Consolas"/>
        </w:rPr>
        <w:t xml:space="preserve"> puede consultarse en el </w:t>
      </w:r>
      <w:r w:rsidRPr="008A7676">
        <w:rPr>
          <w:rFonts w:eastAsia="Consolas"/>
          <w:b/>
        </w:rPr>
        <w:t>Anexo 1</w:t>
      </w:r>
      <w:r w:rsidRPr="008A7676">
        <w:rPr>
          <w:rFonts w:eastAsia="Consolas"/>
        </w:rPr>
        <w:t xml:space="preserve">  </w:t>
      </w:r>
      <w:r w:rsidRPr="00CF260C">
        <w:rPr>
          <w:rFonts w:eastAsia="Consolas"/>
          <w:b/>
          <w:i/>
        </w:rPr>
        <w:t>ServiciosFormiikSOAP_REST_2.pdf</w:t>
      </w:r>
      <w:r>
        <w:rPr>
          <w:rFonts w:eastAsia="Consolas"/>
        </w:rPr>
        <w:t xml:space="preserve"> y </w:t>
      </w:r>
      <w:r w:rsidRPr="00CF260C">
        <w:rPr>
          <w:rFonts w:eastAsia="Consolas"/>
          <w:b/>
          <w:i/>
        </w:rPr>
        <w:t>Curso Técnico de Formiik.pdf</w:t>
      </w:r>
    </w:p>
    <w:p w14:paraId="422167E3" w14:textId="77777777" w:rsidR="00A612EB" w:rsidRDefault="00A612EB" w:rsidP="00A612EB">
      <w:pPr>
        <w:pStyle w:val="Ttulo3"/>
      </w:pPr>
      <w:bookmarkStart w:id="72" w:name="_Toc4075578"/>
      <w:r>
        <w:t>Parámetros de entrada</w:t>
      </w:r>
      <w:bookmarkEnd w:id="72"/>
    </w:p>
    <w:p w14:paraId="169B53A6" w14:textId="77777777" w:rsidR="00A612EB" w:rsidRPr="006075E4" w:rsidRDefault="00A612EB" w:rsidP="00A612EB">
      <w:pPr>
        <w:numPr>
          <w:ilvl w:val="0"/>
          <w:numId w:val="17"/>
        </w:numPr>
        <w:tabs>
          <w:tab w:val="left" w:pos="3945"/>
        </w:tabs>
        <w:suppressAutoHyphens w:val="0"/>
        <w:spacing w:line="276" w:lineRule="auto"/>
        <w:ind w:hanging="360"/>
        <w:contextualSpacing/>
        <w:jc w:val="left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XML de Respuesta</w:t>
      </w:r>
    </w:p>
    <w:p w14:paraId="5FE4B529" w14:textId="77777777" w:rsidR="00A612EB" w:rsidRDefault="00A612EB" w:rsidP="00A612EB">
      <w:pPr>
        <w:pStyle w:val="Ttulo2"/>
      </w:pPr>
      <w:bookmarkStart w:id="73" w:name="_Toc4075579"/>
      <w:r>
        <w:t>Descripción de XML de Respuesta de Renovaciones</w:t>
      </w:r>
      <w:bookmarkEnd w:id="73"/>
    </w:p>
    <w:p w14:paraId="6406C607" w14:textId="77777777" w:rsidR="00A612EB" w:rsidRDefault="00A612EB" w:rsidP="00A612EB">
      <w:pPr>
        <w:pStyle w:val="Ttulo3"/>
      </w:pPr>
      <w:bookmarkStart w:id="74" w:name="_Toc4075580"/>
      <w:r>
        <w:t>Encabezado de la Respuesta</w:t>
      </w:r>
      <w:bookmarkEnd w:id="74"/>
    </w:p>
    <w:tbl>
      <w:tblPr>
        <w:tblW w:w="9360" w:type="dxa"/>
        <w:tblInd w:w="10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00"/>
        <w:gridCol w:w="2520"/>
        <w:gridCol w:w="4340"/>
      </w:tblGrid>
      <w:tr w:rsidR="00A612EB" w:rsidRPr="0004670E" w14:paraId="2345060D" w14:textId="77777777" w:rsidTr="00300215">
        <w:tc>
          <w:tcPr>
            <w:tcW w:w="2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E7D61A" w14:textId="77777777" w:rsidR="00A612EB" w:rsidRPr="0004670E" w:rsidRDefault="00A612EB" w:rsidP="00300215">
            <w:pPr>
              <w:widowControl w:val="0"/>
              <w:jc w:val="left"/>
              <w:rPr>
                <w:color w:val="FFFFFF" w:themeColor="background1"/>
              </w:rPr>
            </w:pPr>
            <w:r w:rsidRPr="0004670E">
              <w:rPr>
                <w:b/>
                <w:color w:val="FFFFFF" w:themeColor="background1"/>
                <w:szCs w:val="20"/>
              </w:rPr>
              <w:t>Campo</w:t>
            </w:r>
          </w:p>
        </w:tc>
        <w:tc>
          <w:tcPr>
            <w:tcW w:w="25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0DA24D" w14:textId="77777777" w:rsidR="00A612EB" w:rsidRPr="0004670E" w:rsidRDefault="00A612EB" w:rsidP="00300215">
            <w:pPr>
              <w:widowControl w:val="0"/>
              <w:jc w:val="center"/>
              <w:rPr>
                <w:color w:val="FFFFFF" w:themeColor="background1"/>
              </w:rPr>
            </w:pPr>
            <w:r w:rsidRPr="0004670E">
              <w:rPr>
                <w:b/>
                <w:color w:val="FFFFFF" w:themeColor="background1"/>
                <w:szCs w:val="20"/>
              </w:rPr>
              <w:t>Valor</w:t>
            </w:r>
          </w:p>
        </w:tc>
        <w:tc>
          <w:tcPr>
            <w:tcW w:w="434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70AD47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182B60" w14:textId="77777777" w:rsidR="00A612EB" w:rsidRPr="0004670E" w:rsidRDefault="00A612EB" w:rsidP="00300215">
            <w:pPr>
              <w:widowControl w:val="0"/>
              <w:jc w:val="left"/>
              <w:rPr>
                <w:color w:val="FFFFFF" w:themeColor="background1"/>
              </w:rPr>
            </w:pPr>
            <w:r>
              <w:rPr>
                <w:b/>
                <w:color w:val="FFFFFF" w:themeColor="background1"/>
                <w:szCs w:val="20"/>
              </w:rPr>
              <w:t>Campo –Tipo</w:t>
            </w:r>
          </w:p>
        </w:tc>
      </w:tr>
      <w:tr w:rsidR="00A612EB" w14:paraId="3B4DA395" w14:textId="77777777" w:rsidTr="00300215">
        <w:tc>
          <w:tcPr>
            <w:tcW w:w="25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05E416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ProductId</w:t>
            </w:r>
          </w:p>
        </w:tc>
        <w:tc>
          <w:tcPr>
            <w:tcW w:w="25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0BDEC8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  <w:lang w:val="en-US"/>
              </w:rPr>
            </w:pPr>
            <w:r w:rsidRPr="00C72ABC">
              <w:rPr>
                <w:sz w:val="16"/>
                <w:szCs w:val="16"/>
                <w:lang w:val="en-US"/>
              </w:rPr>
              <w:t>d8b30f61-c6c3-4adb-8f6d-3644eef33b97</w:t>
            </w:r>
          </w:p>
        </w:tc>
        <w:tc>
          <w:tcPr>
            <w:tcW w:w="434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6E80BD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d del Producto en Formiik</w:t>
            </w:r>
          </w:p>
        </w:tc>
      </w:tr>
      <w:tr w:rsidR="00A612EB" w14:paraId="0661864B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896B90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xternalId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F04463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JEMPLO1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7C51F8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olio asignado a la actividad por Felicidad</w:t>
            </w:r>
          </w:p>
        </w:tc>
      </w:tr>
      <w:tr w:rsidR="00A612EB" w14:paraId="68C16F0E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698DA3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ExternalTyp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6B8E5D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CobranzaFT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41720F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Nombre del Formulario en Formiik</w:t>
            </w:r>
          </w:p>
        </w:tc>
      </w:tr>
      <w:tr w:rsidR="00A612EB" w14:paraId="02C01E7D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CE6279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AssignedTo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A49580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3462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08054C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Asesor que respondió el formulario</w:t>
            </w:r>
          </w:p>
        </w:tc>
      </w:tr>
      <w:tr w:rsidR="00A612EB" w14:paraId="02B6E0ED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5E47C7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F450C4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09:01:50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CB7E3D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comienza a contestar el formulario, fecha y hora del dispositivo.</w:t>
            </w:r>
          </w:p>
        </w:tc>
      </w:tr>
      <w:tr w:rsidR="00A612EB" w14:paraId="65A9D7A1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DF93D4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36FA8A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10:27:29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367EC4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termina de contestar el formulario, fecha y hora del dispositivo.</w:t>
            </w:r>
          </w:p>
        </w:tc>
      </w:tr>
      <w:tr w:rsidR="00A612EB" w14:paraId="56206F96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C21EB2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ResponseDat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205906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20150807 15:31:2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04042A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echa y hora cuando llega la respuesta desde el dispositivo a la nube de Formiik. La fecha y hora están en GMT-0, es decir se deben de agregar 5 horas en el horario de verano y 6 horas en el horario normal.</w:t>
            </w:r>
          </w:p>
        </w:tc>
      </w:tr>
      <w:tr w:rsidR="00A612EB" w14:paraId="3E1848AF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65AD67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Lat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BA0F14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19.3618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E130C2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atitud inicial cuando responde el asesor el formulario</w:t>
            </w:r>
          </w:p>
        </w:tc>
      </w:tr>
      <w:tr w:rsidR="00A612EB" w14:paraId="215FD927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A942FB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Lat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7B761F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19.3759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6F3C0F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atitud final cuando responde el asesor el formulario</w:t>
            </w:r>
          </w:p>
        </w:tc>
      </w:tr>
      <w:tr w:rsidR="00A612EB" w14:paraId="0159DC36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1A6E81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InitialLong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0E33B1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-99.177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E1C546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ongitud inicial cuando responde el asesor el formulario</w:t>
            </w:r>
          </w:p>
        </w:tc>
      </w:tr>
      <w:tr w:rsidR="00A612EB" w14:paraId="60E1EBB4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61A58F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inalLongitud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1943A8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-99.1776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4547D8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Longitud final cuando responde el asesor el formulario</w:t>
            </w:r>
          </w:p>
        </w:tc>
      </w:tr>
      <w:tr w:rsidR="00A612EB" w14:paraId="79A4C9F5" w14:textId="77777777" w:rsidTr="00300215">
        <w:tc>
          <w:tcPr>
            <w:tcW w:w="250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1C481C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FormiikResponseSource</w:t>
            </w:r>
          </w:p>
        </w:tc>
        <w:tc>
          <w:tcPr>
            <w:tcW w:w="25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072D58" w14:textId="77777777" w:rsidR="00A612EB" w:rsidRPr="00C72ABC" w:rsidRDefault="00A612EB" w:rsidP="00300215">
            <w:pPr>
              <w:widowControl w:val="0"/>
              <w:jc w:val="center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Mobile</w:t>
            </w:r>
          </w:p>
        </w:tc>
        <w:tc>
          <w:tcPr>
            <w:tcW w:w="434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635446" w14:textId="77777777" w:rsidR="00A612EB" w:rsidRPr="00C72ABC" w:rsidRDefault="00A612EB" w:rsidP="00300215">
            <w:pPr>
              <w:widowControl w:val="0"/>
              <w:jc w:val="left"/>
              <w:rPr>
                <w:sz w:val="16"/>
                <w:szCs w:val="16"/>
              </w:rPr>
            </w:pPr>
            <w:r w:rsidRPr="00C72ABC">
              <w:rPr>
                <w:sz w:val="16"/>
                <w:szCs w:val="16"/>
              </w:rPr>
              <w:t>Dispositivo donde se captura la respuesta, Mobil/Web</w:t>
            </w:r>
          </w:p>
        </w:tc>
      </w:tr>
    </w:tbl>
    <w:p w14:paraId="41E4B59D" w14:textId="77777777" w:rsidR="00A612EB" w:rsidRDefault="00A612EB" w:rsidP="00A612EB">
      <w:pPr>
        <w:pStyle w:val="Ttulo3"/>
      </w:pPr>
      <w:bookmarkStart w:id="75" w:name="_Toc4075581"/>
      <w:r>
        <w:t>Cuerpo de la respuesta</w:t>
      </w:r>
      <w:bookmarkEnd w:id="75"/>
    </w:p>
    <w:p w14:paraId="7E181A61" w14:textId="77777777" w:rsidR="00A612EB" w:rsidRDefault="00A612EB" w:rsidP="00A612EB">
      <w:r w:rsidRPr="004C29EB">
        <w:rPr>
          <w:highlight w:val="yellow"/>
        </w:rPr>
        <w:t xml:space="preserve">Los campos marcados o resaltados se repiten </w:t>
      </w:r>
      <w:r>
        <w:rPr>
          <w:highlight w:val="yellow"/>
        </w:rPr>
        <w:t>con base al número de integrantes que conforman el grupo</w:t>
      </w:r>
      <w:r w:rsidRPr="004C29EB">
        <w:rPr>
          <w:highlight w:val="yellow"/>
        </w:rPr>
        <w:t xml:space="preserve"> (Ver el anexo Definici</w:t>
      </w:r>
      <w:r>
        <w:rPr>
          <w:highlight w:val="yellow"/>
        </w:rPr>
        <w:t>ón_</w:t>
      </w:r>
      <w:r w:rsidRPr="004C29EB">
        <w:rPr>
          <w:highlight w:val="yellow"/>
        </w:rPr>
        <w:t>De</w:t>
      </w:r>
      <w:r>
        <w:rPr>
          <w:highlight w:val="yellow"/>
        </w:rPr>
        <w:t>talle</w:t>
      </w:r>
      <w:r w:rsidRPr="004C29EB">
        <w:rPr>
          <w:highlight w:val="yellow"/>
        </w:rPr>
        <w:t>_Formularios_SOLFI)</w:t>
      </w:r>
    </w:p>
    <w:tbl>
      <w:tblPr>
        <w:tblW w:w="850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45"/>
        <w:gridCol w:w="5581"/>
        <w:gridCol w:w="1029"/>
      </w:tblGrid>
      <w:tr w:rsidR="00300215" w:rsidRPr="00300215" w14:paraId="00A4443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546E4A7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  <w:t>Camp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262C838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  <w:t>Ejempl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14BF0EB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b/>
                <w:bCs/>
                <w:color w:val="FFFFFF"/>
                <w:sz w:val="16"/>
                <w:szCs w:val="16"/>
                <w:lang w:val="es-MX" w:eastAsia="es-MX"/>
              </w:rPr>
              <w:t>Tipo</w:t>
            </w:r>
          </w:p>
        </w:tc>
      </w:tr>
      <w:tr w:rsidR="00300215" w:rsidRPr="00300215" w14:paraId="5651931D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8D8F11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lastRenderedPageBreak/>
              <w:t>GP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5A66276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Lat:19.3520705Lon:-99.1805583Sat:0Fecha:2019-02-21 15:50:5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B1C436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0B5CD2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5A63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LlevoAcaboReunion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5536F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E948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FFF3455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98C023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B3F03C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radicional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B7FC6E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565DC6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7909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nectivida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C310C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6876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013ADF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FC52EA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mbreGrup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A9C021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LOS DE FUEG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E09913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13E38E3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49F4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092B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3447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9110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45FF9A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B19617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icl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7BCD598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25AE71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683CAA7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A550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C34E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3447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6291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0358A3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90213F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FC53736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BE3E0D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79F46D3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0478B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6B27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radicional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9070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BCCC45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46CD7C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ntador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E9FDAC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599793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6FF92D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4493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mbre1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AA5FD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OMARI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ECC4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7E45B6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5B0194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mbre2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FC7230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BENET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597495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CB763B4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25F7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pellido_Patern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665B03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MBRISI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BE4DB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3F8471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278D98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pellido_Matern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13D70B8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ANCHEZ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D1A45E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823EBB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D3D6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mbreComplet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BACEF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OMARIO BENET AMBRISIO SANCHEZ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305D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4B26270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516807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ntidadNacimien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B4ACC1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ampech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F84620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AAFB4F7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75B1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EntidadNacimient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EEA3F3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4814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4E1661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1BE487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echadeNacimientoCB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BEEC3D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9/07/196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1DAE07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96F810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6FAD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espuestaConsultaCliente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A1EC8F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l cliente no esta registrado en el sistema.Por favor capture los datos del cliente.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D1DD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EAFC287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5B69A6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scenarioRespuestaConsultaCliente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94F251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C4F710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7D3FB1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69CA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dadCliente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52DF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5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1B25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A62739D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A5382E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PaisNacimien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0D0EB6D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X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9E4677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EF62B5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9FBA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acionalida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89A5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exicana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6304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3A30A2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4E9A0D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ex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1CD2C9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ombr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73411F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6354D8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93B9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F8C90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OBE090714MGRTGPL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0241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86A7AA4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5EC700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FCCB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A92FF5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ISR630719AH7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45B2A1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BCCF03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FA79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UltimoGradoEstudios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FD26A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Licenciatura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14DA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7B418B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0281AB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UltimoGradoEstudi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D95A2D0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L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093F89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A2C2A4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4DAE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TelefonoContacto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DBEA2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elula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71EF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4601DC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B5F786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TipoTelefonoContac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89AFC9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CD9A37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5D8A02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38BE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elefonoCelular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FAD543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24546838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D45BF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34E63B8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28472B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ctividad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E310CE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30030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AC8C58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8C0DAE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472F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stadoCivil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B67DE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olter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5C65F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768231D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999F4F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eroDeHij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257213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3A1F60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E4208D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7EEB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alle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CF05E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Violeta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E077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FD39B7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65B314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eroExterior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37E116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98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66DDD6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46EBF0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04FB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eroInterior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FFD3E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32FD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7B9904F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7A3D97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loni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3DAAD9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89965-Praxedis Guerrero (El Pachón)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741F0A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020A67B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1DA2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Coloni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BC20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97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CF133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E4AF618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F9F886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unicip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641FCA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ntiguo Morelos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C86E6A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93E4CE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CFF2B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lastRenderedPageBreak/>
              <w:t>IdMunicip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F94B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95E2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31ADDF7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618CCA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stad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06FE5E2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amaulipas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FD2BFF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8FE822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21CE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Estad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BB16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8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143B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C448535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6D46D2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Viviend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E6D7B72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enta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9256FF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FBD6EBF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72A7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TipoViviend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57D90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EBEE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22F1A6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14E40E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niosLocalidad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21D65A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CD212F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CDAC0B0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5890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DestinoCredi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6018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ctivo_Fijo__Maquinaria_Herramientas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5257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E91C6A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F1EE8D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DestinoCredi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FD77632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8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7DE19D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5386B30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F29C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Identificacion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2456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Pasaport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C79C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D46CFC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074C42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laveIdentificacionPASAPORTEOFM2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A95594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EBENET0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E8F5F4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8B55028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DECD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IdentificacionFrente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3F58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IdentificacionFrente_20190221155418.jpg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E4A4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36966A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ED0BC7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IdentificacionRevers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8DAE1F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01BBE8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D66B95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33F0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CURP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5B1C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CURP_20190221155422.jpg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20F0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5E5B98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8E0EA8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ComprobanteDomicil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7918E5D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ComprobanteDomicilio_20190221155426.jpg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60F596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9694AE5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B6C9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AutorizacionConsultaSociedadesCrediticia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118E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AutorizacionConsultaSociedadesCrediticias_20190221155445.jpg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4ECB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803BA58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76B120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tografiaPLD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1A054E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PLD_20190221155457.jpg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EE666D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324491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0880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utorizacionFotografia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F480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A824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9FDEC95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215B24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DeacuerdoFotografia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565386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732268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439A9A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9BF2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irmaSolicitanteDeacuerdoFotografia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84A9D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3290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ADD33A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32EBA7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ismoDomicil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2B47406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FD3C94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E4E5A0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3B1D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alle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A379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41FA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649CC7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EE07FA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eroExterior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58E240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908EBC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D42C2F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6D52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eroInterior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B97F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219C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97405D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53EBDB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Colonia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3003D7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B41E17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118CC3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036D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Municipio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478C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B07D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88B11F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F5F8FF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EstadoNegoci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02371F6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 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AD7EC2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922D334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3E333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TipoLocal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F74B5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amiliar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D38A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1A053F3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80D53C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TipoLocal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252A8C6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821540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03DF7A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17AD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mprendimient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92D47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i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E8A5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ACCD2DF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452CFE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lausula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7FDE181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 xml:space="preserve"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</w:t>
            </w: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lastRenderedPageBreak/>
              <w:t>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1C0C18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lastRenderedPageBreak/>
              <w:t>Alfanumérico</w:t>
            </w:r>
          </w:p>
        </w:tc>
      </w:tr>
      <w:tr w:rsidR="00300215" w:rsidRPr="00300215" w14:paraId="4981365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2A0C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echa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E13F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21/02/2019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083E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7EFABDB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D0DB5F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mbre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209A357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OMARIO BENET AMBRISIO SANCHEZ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6CBEA7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790E46C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0C05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irmaSolicitante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004E0F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F579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C77075A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C97DA8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ontoSolicitad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8A74370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650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3D2E3B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B700D36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61C4B0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Resultado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3683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probado CC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2868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4A7DE540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4B7A97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ResultadoCC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4EDBDD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 CC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F99632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24F7C0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09B6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Bloque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7498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SIN BLOQUE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CFBAA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511F7423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E5504A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IdBloque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E9FA59F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DA1BEB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67F007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738E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Homonimi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E0B9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FA9B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1AABDB2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140A78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digoCliente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8687E0C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67140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BB88A9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66B6FF9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C178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ContadorConsulta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F62EB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2B94D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30CAB7E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2B39BB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ditar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F69B828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o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5CAE05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9611C71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1BC45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Reale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8D11F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B419E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AFFF11F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4D8D1748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NuevosConsultad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8C3052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2CA903B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1DBD5F78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21F34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AprobadosNuev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4124A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9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E793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3A143425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5043752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PosiblidadNuev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0DCAE529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BC61B5B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0051F94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15139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RechazadosNuevos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5D31E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116D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2F7AA19B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5F992776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Bloque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18BCAA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3AE99EB7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6E37ADE0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689F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NumIntegrantesBloqueadosRev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373CE4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7DC35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747A60CB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6916554C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EvalCodigoGrupo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18D3263E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34474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  <w:hideMark/>
          </w:tcPr>
          <w:p w14:paraId="776EE5FF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  <w:tr w:rsidR="00300215" w:rsidRPr="00300215" w14:paraId="08EE3BA3" w14:textId="77777777" w:rsidTr="00300215">
        <w:trPr>
          <w:trHeight w:val="290"/>
        </w:trPr>
        <w:tc>
          <w:tcPr>
            <w:tcW w:w="3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04103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FormiikResponseSource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ACDE8" w14:textId="77777777" w:rsidR="00300215" w:rsidRPr="00300215" w:rsidRDefault="00300215" w:rsidP="00300215">
            <w:pPr>
              <w:suppressAutoHyphens w:val="0"/>
              <w:spacing w:after="0"/>
              <w:jc w:val="center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Mobile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A1181" w14:textId="77777777" w:rsidR="00300215" w:rsidRPr="00300215" w:rsidRDefault="00300215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alibri" w:hAnsi="Calibri" w:cs="Calibri"/>
                <w:color w:val="000000"/>
                <w:sz w:val="16"/>
                <w:szCs w:val="16"/>
                <w:lang w:val="es-MX" w:eastAsia="es-MX"/>
              </w:rPr>
              <w:t>Alfanumérico</w:t>
            </w:r>
          </w:p>
        </w:tc>
      </w:tr>
    </w:tbl>
    <w:p w14:paraId="7E201764" w14:textId="77777777" w:rsidR="00300215" w:rsidRDefault="00300215" w:rsidP="00A612EB"/>
    <w:p w14:paraId="662C0280" w14:textId="77777777" w:rsidR="00A612EB" w:rsidRDefault="00A612EB" w:rsidP="00A612EB">
      <w:pPr>
        <w:pStyle w:val="Ttulo3"/>
      </w:pPr>
      <w:bookmarkStart w:id="76" w:name="_Toc4075582"/>
      <w:r>
        <w:t>Ejemplo de XML de Respuesta cuando se lleva a cabo la visita</w:t>
      </w:r>
      <w:bookmarkEnd w:id="76"/>
    </w:p>
    <w:tbl>
      <w:tblPr>
        <w:tblW w:w="936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9360"/>
      </w:tblGrid>
      <w:tr w:rsidR="00A612EB" w:rsidRPr="00AC2B7E" w14:paraId="513577FE" w14:textId="77777777" w:rsidTr="00300215">
        <w:tc>
          <w:tcPr>
            <w:tcW w:w="93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DC7FA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00215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&lt;?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xml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.0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ncoding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utf-8"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shd w:val="clear" w:color="auto" w:fill="FFFF00"/>
                <w:lang w:val="en-US" w:eastAsia="es-MX"/>
              </w:rPr>
              <w:t>?&gt;</w:t>
            </w:r>
          </w:p>
          <w:p w14:paraId="581ADC8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30021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Respons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ProductId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d8b30f61-c6c3-4adb-8f6d-3644eef33b97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Id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fernandoa_20190221_155040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ExternalTyp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SolicitudDeCredito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AssignedTo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fernandoa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Dat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1 15:50:41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Dat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1 17:12:19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ResponseDat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20190221 23:12:21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atitud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521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atitud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19.3521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InitialLongitud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1806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inalLongitud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-99.1806"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n-US" w:eastAsia="es-MX"/>
              </w:rPr>
              <w:t>FormiikResponseSourc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n-US" w:eastAsia="es-MX"/>
              </w:rPr>
              <w:t>"Mobile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14:paraId="1989ED6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olicitudDeCredito&gt;</w:t>
            </w:r>
          </w:p>
          <w:p w14:paraId="5B642B4E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Solicitud&gt;</w:t>
            </w:r>
          </w:p>
          <w:p w14:paraId="2CDE285A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GP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at:19.3520705Lon:-99.1805583Sat:0Fecha:2019-02-21 15:50:53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GPS&gt;</w:t>
            </w:r>
          </w:p>
          <w:p w14:paraId="61BED67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LlevoAcaboReunion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LlevoAcaboReunion&gt;</w:t>
            </w:r>
          </w:p>
          <w:p w14:paraId="71358D6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2E7EBF4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ectividad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ectividad&gt;</w:t>
            </w:r>
          </w:p>
          <w:p w14:paraId="4F7BC67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Grup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OS DE FUEG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Grupo&gt;</w:t>
            </w:r>
          </w:p>
          <w:p w14:paraId="5A791F9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Grup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447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Grupo&gt;</w:t>
            </w:r>
          </w:p>
          <w:p w14:paraId="73BCC5D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&gt;</w:t>
            </w:r>
          </w:p>
          <w:p w14:paraId="2BFE532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gregarIntegrantes&gt;</w:t>
            </w:r>
          </w:p>
          <w:p w14:paraId="56C8997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EditResponse&gt;</w:t>
            </w:r>
          </w:p>
          <w:p w14:paraId="68B4611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novacionDeSolicitudIntegrantes&gt;</w:t>
            </w:r>
          </w:p>
          <w:p w14:paraId="6AFCA62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PersonalesFamiliares&gt;</w:t>
            </w:r>
          </w:p>
          <w:p w14:paraId="797F5CB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Grup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3447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Grupo&gt;</w:t>
            </w:r>
          </w:p>
          <w:p w14:paraId="2613DE6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icloGrup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icloGrupo&gt;</w:t>
            </w:r>
          </w:p>
          <w:p w14:paraId="6348B34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Credi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radicional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Credito&gt;</w:t>
            </w:r>
          </w:p>
          <w:p w14:paraId="7712365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&gt;</w:t>
            </w:r>
          </w:p>
          <w:p w14:paraId="10BB33A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1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MARI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1&gt;</w:t>
            </w:r>
          </w:p>
          <w:p w14:paraId="78BA0A6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2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BENET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2&gt;</w:t>
            </w:r>
          </w:p>
          <w:p w14:paraId="142DDEB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Patern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MBRISI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Paterno&gt;</w:t>
            </w:r>
          </w:p>
          <w:p w14:paraId="3EC70A3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pellido_Matern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ANCHEZ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pellido_Materno&gt;</w:t>
            </w:r>
          </w:p>
          <w:p w14:paraId="74E0E9F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omple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MARIO BENET AMBRISIO SANCHEZ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ompleto&gt;</w:t>
            </w:r>
          </w:p>
          <w:p w14:paraId="737C120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ntidadNacimien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ampeche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ntidadNacimiento&gt;</w:t>
            </w:r>
          </w:p>
          <w:p w14:paraId="79CC6F0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ntidadNacimien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ntidadNacimiento&gt;</w:t>
            </w:r>
          </w:p>
          <w:p w14:paraId="32CC73A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deNacimientoCB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9/07/1963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deNacimientoCB&gt;</w:t>
            </w:r>
          </w:p>
          <w:p w14:paraId="687E91BB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puestaConsultaCliente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El cliente no esta registrado en el sistema.Por favor capture los datos del cliente.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puestaConsultaCliente&gt;</w:t>
            </w:r>
          </w:p>
          <w:p w14:paraId="5AA9A3A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cenarioRespuestaConsultaCliente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cenarioRespuestaConsultaCliente&gt;</w:t>
            </w:r>
          </w:p>
          <w:p w14:paraId="38F7122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adCliente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55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adCliente&gt;</w:t>
            </w:r>
          </w:p>
          <w:p w14:paraId="79806AF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PaisNacimien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X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PaisNacimiento&gt;</w:t>
            </w:r>
          </w:p>
          <w:p w14:paraId="4E95394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acionalidad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exicana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acionalidad&gt;</w:t>
            </w:r>
          </w:p>
          <w:p w14:paraId="4DC47DF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Sex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ombre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Sexo&gt;</w:t>
            </w:r>
          </w:p>
          <w:p w14:paraId="062146A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URP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BE090714MGRTGPL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URP&gt;</w:t>
            </w:r>
          </w:p>
          <w:p w14:paraId="45A0009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FCCB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ISR630719AH7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FCCB&gt;</w:t>
            </w:r>
          </w:p>
          <w:p w14:paraId="2643296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UltimoGradoEstudi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icenciatura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UltimoGradoEstudios&gt;</w:t>
            </w:r>
          </w:p>
          <w:p w14:paraId="7997FCA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UltimoGradoEstudi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L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UltimoGradoEstudios&gt;</w:t>
            </w:r>
          </w:p>
          <w:p w14:paraId="56C4814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TelefonoContac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Celular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TelefonoContacto&gt;</w:t>
            </w:r>
          </w:p>
          <w:p w14:paraId="4B9FC51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TelefonoContac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TelefonoContacto&gt;</w:t>
            </w:r>
          </w:p>
          <w:p w14:paraId="4B584CA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elefonoCelular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245468383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elefonoCelular&gt;</w:t>
            </w:r>
          </w:p>
          <w:p w14:paraId="1581B24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ctividad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300303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ctividad&gt;</w:t>
            </w:r>
          </w:p>
          <w:p w14:paraId="2BA23C0B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Civil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olter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Civil&gt;</w:t>
            </w:r>
          </w:p>
          <w:p w14:paraId="09E64672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DeHij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DeHijos&gt;</w:t>
            </w:r>
          </w:p>
          <w:p w14:paraId="62292BB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PersonalesFamiliares&gt;</w:t>
            </w:r>
          </w:p>
          <w:p w14:paraId="607F4DC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Domiciliarios&gt;</w:t>
            </w:r>
          </w:p>
          <w:p w14:paraId="0ED7582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Violeta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alle&gt;</w:t>
            </w:r>
          </w:p>
          <w:p w14:paraId="765EBFD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98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eroExterior&gt;</w:t>
            </w:r>
          </w:p>
          <w:p w14:paraId="2BF280D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/&gt;</w:t>
            </w:r>
          </w:p>
          <w:p w14:paraId="1146452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loni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89965-Praxedis Guerrero (El Pachón)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lonia&gt;</w:t>
            </w:r>
          </w:p>
          <w:p w14:paraId="4FD88D3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973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Colonia&gt;</w:t>
            </w:r>
          </w:p>
          <w:p w14:paraId="41AF385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unicipi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ntiguo Morelos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unicipio&gt;</w:t>
            </w:r>
          </w:p>
          <w:p w14:paraId="7A118A5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0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Municipio&gt;</w:t>
            </w:r>
          </w:p>
          <w:p w14:paraId="0DF52DE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stad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Tamaulipas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stado&gt;</w:t>
            </w:r>
          </w:p>
          <w:p w14:paraId="11EEF25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8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Estado&gt;</w:t>
            </w:r>
          </w:p>
          <w:p w14:paraId="16D33A3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Viviend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enta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Vivienda&gt;</w:t>
            </w:r>
          </w:p>
          <w:p w14:paraId="406CFE3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Viviend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Vivienda&gt;</w:t>
            </w:r>
          </w:p>
          <w:p w14:paraId="30613A3B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niosLocalidad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niosLocalidad&gt;</w:t>
            </w:r>
          </w:p>
          <w:p w14:paraId="1D03B06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stinoCredi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ctivo_Fijo__Maquinaria_Herramientas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stinoCredito&gt;</w:t>
            </w:r>
          </w:p>
          <w:p w14:paraId="3192C6B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DestinoCredi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8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DestinoCredito&gt;</w:t>
            </w:r>
          </w:p>
          <w:p w14:paraId="66DD506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Domiciliarios&gt;</w:t>
            </w:r>
          </w:p>
          <w:p w14:paraId="5361C8D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ocumento&gt;</w:t>
            </w:r>
          </w:p>
          <w:p w14:paraId="6963E3DB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Identificacion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asaporte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Identificacion&gt;</w:t>
            </w:r>
          </w:p>
          <w:p w14:paraId="3829486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veIdentificacionPASAPORTEOFM2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IDEBENET0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veIdentificacionPASAPORTEOFM2&gt;</w:t>
            </w:r>
          </w:p>
          <w:p w14:paraId="22CAD32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Frent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7e5dd788-726e-4c76-aee6-48fdae0cd9f9_AgregarIntegrantes_FotografiaIdentificacionFrente_20190221155418.jpg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IdentificacionFrente_20190221155418.jpg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IdentificacionFrente&gt;</w:t>
            </w:r>
          </w:p>
          <w:p w14:paraId="5A13938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IdentificacionReverso/&gt;</w:t>
            </w:r>
          </w:p>
          <w:p w14:paraId="3C0F6E6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URP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7e5dd788-726e-4c76-aee6-48fdae0cd9f9_AgregarIntegrantes_FotografiaCURP_20190221155422.jpg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CURP_20190221155422.jpg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CURP&gt;</w:t>
            </w:r>
          </w:p>
          <w:p w14:paraId="370AF60E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ComprobanteDomicilio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7e5dd788-726e-4c76-aee6-48fdae0cd9f9_AgregarIntegrantes_FotografiaComprobanteDomicilio_20190221155426.jpg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>48fdae0cd9f9_AgregarIntegrantes_FotografiaComprobanteDomicilio_20190221155426.jpg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ComprobanteDomicilio&gt;</w:t>
            </w:r>
          </w:p>
          <w:p w14:paraId="3A8E370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AutorizacionConsultaSociedadesCrediticias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7e5dd788-726e-4c76-aee6-48fdae0cd9f9_AgregarIntegrantes_FotografiaAutorizacionConsultaSociedadesCrediticias_20190221155445.jpg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AutorizacionConsultaSociedadesCrediticias_20190221155445.jpg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AutorizacionConsultaSociedadesCrediticias&gt;</w:t>
            </w:r>
          </w:p>
          <w:p w14:paraId="7CE0D28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tografiaPLD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300215">
              <w:rPr>
                <w:rFonts w:ascii="Consolas" w:hAnsi="Consolas"/>
                <w:color w:val="FF0000"/>
                <w:sz w:val="16"/>
                <w:szCs w:val="16"/>
                <w:lang w:val="es-MX" w:eastAsia="es-MX"/>
              </w:rPr>
              <w:t>fileName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=</w:t>
            </w:r>
            <w:r w:rsidRPr="00300215">
              <w:rPr>
                <w:rFonts w:ascii="Consolas" w:hAnsi="Consolas"/>
                <w:color w:val="8000FF"/>
                <w:sz w:val="16"/>
                <w:szCs w:val="16"/>
                <w:lang w:val="es-MX" w:eastAsia="es-MX"/>
              </w:rPr>
              <w:t>"7e5dd788-726e-4c76-aee6-48fdae0cd9f9_AgregarIntegrantes_FotografiaPLD_20190221155457.jpg"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https://storagenubiik.blob.core.windows.net/response-files/7e5dd788-726e-4c76-aee6-48fdae0cd9f9_AgregarIntegrantes_FotografiaPLD_20190221155457.jpg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tografiaPLD&gt;</w:t>
            </w:r>
          </w:p>
          <w:p w14:paraId="57F8F1C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Fotografia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utorizo a SOLFI, S.A. de C.V. SOFOM, E.N.R. a través de las personas que designe, para tomar las fotografías correspondientes a mi domicilio, las fotografías serán utilizadas únicamente con el objetivo de acreditar su ubicación y confirmar lo señalado en la Información Básica del Solicitante (FormatoIBS) y por ende no me reservo ningún derecho en contra de alguna persona o empresa.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Fotografias&gt;</w:t>
            </w:r>
          </w:p>
          <w:p w14:paraId="0460922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eacuerdoFotografia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eacuerdoFotografias&gt;</w:t>
            </w:r>
          </w:p>
          <w:p w14:paraId="07D3856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DeacuerdoFotografia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DeacuerdoFotografias&gt;</w:t>
            </w:r>
          </w:p>
          <w:p w14:paraId="58B0E8A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ocumento&gt;</w:t>
            </w:r>
          </w:p>
          <w:p w14:paraId="15DB1A27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DatosNegocio&gt;</w:t>
            </w:r>
          </w:p>
          <w:p w14:paraId="118713D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ismoDomicili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ismoDomicilio&gt;</w:t>
            </w:r>
          </w:p>
          <w:p w14:paraId="06104E56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alleNegocio/&gt;</w:t>
            </w:r>
          </w:p>
          <w:p w14:paraId="3A99F41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ExteriorNegocio/&gt;</w:t>
            </w:r>
          </w:p>
          <w:p w14:paraId="3F34D3D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eroInteriorNegocio/&gt;</w:t>
            </w:r>
          </w:p>
          <w:p w14:paraId="68AFCAA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ColoniaNegocio/&gt;</w:t>
            </w:r>
          </w:p>
          <w:p w14:paraId="3AFD4F1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MunicipioNegocio/&gt;</w:t>
            </w:r>
          </w:p>
          <w:p w14:paraId="22CF0B1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EstadoNegocio/&gt;</w:t>
            </w:r>
          </w:p>
          <w:p w14:paraId="7BE8D82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TipoLocal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Familiar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TipoLocal&gt;</w:t>
            </w:r>
          </w:p>
          <w:p w14:paraId="2EBA355A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TipoLocal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TipoLocal&gt;</w:t>
            </w:r>
          </w:p>
          <w:p w14:paraId="389D930A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mprendimient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mprendimiento&gt;</w:t>
            </w:r>
          </w:p>
          <w:p w14:paraId="101EBC3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Negocio&gt;</w:t>
            </w:r>
          </w:p>
          <w:p w14:paraId="0626DB0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AutorizacionConsultaCC&gt;</w:t>
            </w:r>
          </w:p>
          <w:p w14:paraId="1BAC6D1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lausula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Por este conducto autorizo expresamente a SOLFI S.A. de C.V. SOFOM ENR para que por conducto de sus funcionarios facultados lleven a cabo investigaciones sobre mi comportamiento e historial crediticio, así como de cualquier otra información de naturaleza análoga, en las Sociedades de Información Crediticia que estime conveniente. Asimismo, declaro que conozco la naturaleza y alcance de la información que se solicitará, del uso que SOLFI S.A. de C.V SOFOM ENR hará que tal información y de que ésta podrá realizar consultas periódicas de mi historial crediticio, consintiendo que esta autorización se encuentre vigente por un periodo de 3 años contados a partir de la fecha de su expedición y en todo caso durante el tiempo en que mantengamos una relación jurídica. Estoy consciente y acepto que este documento quede bajo custodia de SOLFI S.A. DE C.V. SOFOM ENR para efectos de control y cumplimiento del artículo 28 de la ley para Regular las Sociedades de Información Creditícia. Conozco y autorizo, a que mis datos personales, serán enviados a diversas empresas, a efecto de cotejarlos en listas (base de datos), con fines de cumplir con las Disposiciones Generales en materia de Prevención de Lavado de Dinero (PLD).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lausulaCC&gt;</w:t>
            </w:r>
          </w:p>
          <w:p w14:paraId="40E2AA6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echa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21/02/2019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echaCC&gt;</w:t>
            </w:r>
          </w:p>
          <w:p w14:paraId="52B02C7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ombre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ROMARIO BENET AMBRISIO SANCHEZ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ombreCC&gt;</w:t>
            </w:r>
          </w:p>
          <w:p w14:paraId="4BA61B5B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irmaSolicitante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________________________________________________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irmaSolicitanteCC&gt;</w:t>
            </w:r>
          </w:p>
          <w:p w14:paraId="3E745B42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MontoSolicitad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50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MontoSolicitado&gt;</w:t>
            </w:r>
          </w:p>
          <w:p w14:paraId="10DDCDB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Resultado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probado CC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sultadoCC&gt;</w:t>
            </w:r>
          </w:p>
          <w:p w14:paraId="2829BE0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ResultadoCC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A CC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ResultadoCC&gt;</w:t>
            </w:r>
          </w:p>
          <w:p w14:paraId="646CA0A8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Bloque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SIN BLOQUE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Bloqueo&gt;</w:t>
            </w:r>
          </w:p>
          <w:p w14:paraId="365C461E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IdBloque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IdBloqueo&gt;</w:t>
            </w:r>
          </w:p>
          <w:p w14:paraId="0CFAB4C2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Homonimi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Homonimia&gt;</w:t>
            </w:r>
          </w:p>
          <w:p w14:paraId="08F5316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digoCliente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67140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digoCliente&gt;</w:t>
            </w:r>
          </w:p>
          <w:p w14:paraId="4173DA82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ContadorConsulta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ContadorConsulta&gt;</w:t>
            </w:r>
          </w:p>
          <w:p w14:paraId="149294A1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ditar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No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ditar&gt;</w:t>
            </w:r>
          </w:p>
          <w:p w14:paraId="565CB170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utorizacionConsultaCC&gt;</w:t>
            </w:r>
          </w:p>
          <w:p w14:paraId="3D10046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RenovacionDeSolicitudIntegrantes&gt;</w:t>
            </w:r>
          </w:p>
          <w:p w14:paraId="2A86DBA2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EditResponse&gt;</w:t>
            </w:r>
          </w:p>
          <w:p w14:paraId="12A4B05E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AgregarIntegrantes&gt;</w:t>
            </w:r>
          </w:p>
          <w:p w14:paraId="530EC9C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lastRenderedPageBreak/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ale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ales&gt;</w:t>
            </w:r>
          </w:p>
          <w:p w14:paraId="7960E4DC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NuevosConsultad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NuevosConsultados&gt;</w:t>
            </w:r>
          </w:p>
          <w:p w14:paraId="1538C3E3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AprobadosNuev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9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AprobadosNuevos&gt;</w:t>
            </w:r>
          </w:p>
          <w:p w14:paraId="3DBF8799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PosiblidadNuev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1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PosiblidadNuevos&gt;</w:t>
            </w:r>
          </w:p>
          <w:p w14:paraId="77C1D1E5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RechazadosNuevos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RechazadosNuevos&gt;</w:t>
            </w:r>
          </w:p>
          <w:p w14:paraId="619E2BCF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o&gt;</w:t>
            </w:r>
          </w:p>
          <w:p w14:paraId="0C039A84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NumIntegrantesBloqueadosRev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0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NumIntegrantesBloqueadosRev&gt;</w:t>
            </w:r>
          </w:p>
          <w:p w14:paraId="014B662A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EvalCodigoGrupo&gt;</w:t>
            </w: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34474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EvalCodigoGrupo&gt;</w:t>
            </w:r>
          </w:p>
          <w:p w14:paraId="449B132D" w14:textId="77777777" w:rsidR="00300215" w:rsidRPr="00300215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300215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DatosSolicitud&gt;</w:t>
            </w:r>
          </w:p>
          <w:p w14:paraId="0C3B8EDA" w14:textId="77777777" w:rsidR="00300215" w:rsidRPr="00061B0B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300215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061B0B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FormiikResponseSource&gt;</w:t>
            </w:r>
            <w:r w:rsidRPr="00061B0B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>Mobile</w:t>
            </w:r>
            <w:r w:rsidRPr="00061B0B">
              <w:rPr>
                <w:rFonts w:ascii="Consolas" w:hAnsi="Consolas"/>
                <w:color w:val="0000FF"/>
                <w:sz w:val="16"/>
                <w:szCs w:val="16"/>
                <w:lang w:val="es-MX" w:eastAsia="es-MX"/>
              </w:rPr>
              <w:t>&lt;/FormiikResponseSource&gt;</w:t>
            </w:r>
          </w:p>
          <w:p w14:paraId="63E3F68B" w14:textId="77777777" w:rsidR="00300215" w:rsidRPr="00AC2B7E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061B0B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AC2B7E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SolicitudDeCredito&gt;</w:t>
            </w:r>
          </w:p>
          <w:p w14:paraId="3B7618EC" w14:textId="77777777" w:rsidR="00300215" w:rsidRPr="00AC2B7E" w:rsidRDefault="00300215" w:rsidP="00300215">
            <w:pPr>
              <w:shd w:val="clear" w:color="auto" w:fill="FFFFFF"/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n-US" w:eastAsia="es-MX"/>
              </w:rPr>
            </w:pPr>
            <w:r w:rsidRPr="00AC2B7E">
              <w:rPr>
                <w:rFonts w:ascii="Consolas" w:hAnsi="Consolas"/>
                <w:color w:val="0000FF"/>
                <w:sz w:val="16"/>
                <w:szCs w:val="16"/>
                <w:lang w:val="en-US" w:eastAsia="es-MX"/>
              </w:rPr>
              <w:t>&lt;/Response&gt;</w:t>
            </w:r>
          </w:p>
          <w:p w14:paraId="486B2349" w14:textId="77777777" w:rsidR="00A612EB" w:rsidRPr="00AC2B7E" w:rsidRDefault="00A612EB" w:rsidP="00300215">
            <w:pPr>
              <w:widowControl w:val="0"/>
              <w:tabs>
                <w:tab w:val="left" w:pos="250"/>
                <w:tab w:val="left" w:pos="500"/>
                <w:tab w:val="left" w:pos="680"/>
              </w:tabs>
              <w:rPr>
                <w:rFonts w:ascii="Consolas" w:hAnsi="Consolas"/>
                <w:sz w:val="16"/>
                <w:szCs w:val="16"/>
                <w:lang w:val="en-US"/>
              </w:rPr>
            </w:pPr>
          </w:p>
        </w:tc>
      </w:tr>
    </w:tbl>
    <w:p w14:paraId="6E3BFFD7" w14:textId="77777777" w:rsidR="00A612EB" w:rsidRPr="00AC2B7E" w:rsidRDefault="00A612EB" w:rsidP="00A612EB">
      <w:pPr>
        <w:suppressAutoHyphens w:val="0"/>
        <w:spacing w:after="0"/>
        <w:jc w:val="left"/>
        <w:rPr>
          <w:rFonts w:cs="Arial"/>
          <w:b/>
          <w:bCs/>
          <w:iCs/>
          <w:sz w:val="26"/>
          <w:szCs w:val="28"/>
          <w:lang w:val="en-US"/>
        </w:rPr>
      </w:pPr>
      <w:r w:rsidRPr="00AC2B7E">
        <w:rPr>
          <w:lang w:val="en-US"/>
        </w:rPr>
        <w:lastRenderedPageBreak/>
        <w:br w:type="page"/>
      </w:r>
    </w:p>
    <w:p w14:paraId="32F10A77" w14:textId="30302600" w:rsidR="00E948A6" w:rsidRPr="00C96A73" w:rsidRDefault="00E948A6" w:rsidP="00E948A6">
      <w:pPr>
        <w:pStyle w:val="Ttulo1"/>
        <w:rPr>
          <w:rFonts w:cstheme="minorHAnsi"/>
        </w:rPr>
      </w:pPr>
      <w:bookmarkStart w:id="77" w:name="_Toc4075583"/>
      <w:r w:rsidRPr="00C96A73">
        <w:rPr>
          <w:rFonts w:cstheme="minorHAnsi"/>
        </w:rPr>
        <w:lastRenderedPageBreak/>
        <w:t xml:space="preserve">Servicio en línea de </w:t>
      </w:r>
      <w:r>
        <w:rPr>
          <w:rFonts w:cstheme="minorHAnsi"/>
        </w:rPr>
        <w:t>Renovación Anticipada</w:t>
      </w:r>
      <w:r w:rsidRPr="00C96A73">
        <w:rPr>
          <w:rFonts w:cstheme="minorHAnsi"/>
        </w:rPr>
        <w:t>.</w:t>
      </w:r>
      <w:bookmarkEnd w:id="77"/>
    </w:p>
    <w:p w14:paraId="642B5676" w14:textId="2857E8F1" w:rsidR="00E948A6" w:rsidRDefault="00E948A6" w:rsidP="00E948A6">
      <w:pPr>
        <w:rPr>
          <w:rFonts w:cstheme="minorHAnsi"/>
        </w:rPr>
      </w:pPr>
      <w:r w:rsidRPr="00C96A73">
        <w:rPr>
          <w:rFonts w:cstheme="minorHAnsi"/>
        </w:rPr>
        <w:t xml:space="preserve">A través de Formiik es posible hacer consultas a </w:t>
      </w:r>
      <w:r w:rsidR="008C1F97">
        <w:rPr>
          <w:rFonts w:cstheme="minorHAnsi"/>
        </w:rPr>
        <w:t xml:space="preserve">los sistemas centrales de SOLFI </w:t>
      </w:r>
      <w:r w:rsidRPr="00C96A73">
        <w:rPr>
          <w:rFonts w:cstheme="minorHAnsi"/>
        </w:rPr>
        <w:t xml:space="preserve">directamente desde un dispositivo móvil. </w:t>
      </w:r>
    </w:p>
    <w:p w14:paraId="609F1488" w14:textId="23163D36" w:rsidR="00B61E8D" w:rsidRPr="00C96A73" w:rsidRDefault="00D666C6" w:rsidP="008A526D">
      <w:pPr>
        <w:jc w:val="center"/>
        <w:rPr>
          <w:rFonts w:cstheme="minorHAnsi"/>
        </w:rPr>
      </w:pPr>
      <w:r w:rsidRPr="00C96A73">
        <w:rPr>
          <w:rFonts w:cstheme="minorHAnsi"/>
        </w:rPr>
        <w:object w:dxaOrig="8310" w:dyaOrig="7740" w14:anchorId="51E3969F">
          <v:shape id="_x0000_i1029" type="#_x0000_t75" style="width:333pt;height:310.2pt" o:ole="">
            <v:imagedata r:id="rId27" o:title=""/>
          </v:shape>
          <o:OLEObject Type="Embed" ProgID="Visio.Drawing.15" ShapeID="_x0000_i1029" DrawAspect="Content" ObjectID="_1624186102" r:id="rId28"/>
        </w:object>
      </w:r>
    </w:p>
    <w:p w14:paraId="6DA0E7E6" w14:textId="77777777" w:rsidR="00E948A6" w:rsidRPr="00C96A73" w:rsidRDefault="00E948A6" w:rsidP="00E948A6">
      <w:pPr>
        <w:rPr>
          <w:rFonts w:cstheme="minorHAnsi"/>
          <w:lang w:val="es-MX" w:eastAsia="es-MX"/>
        </w:rPr>
      </w:pPr>
      <w:r w:rsidRPr="00C96A73">
        <w:rPr>
          <w:rFonts w:cstheme="minorHAnsi"/>
        </w:rPr>
        <w:t>Para tal consulta es necesario contar con los siguientes requisitos.</w:t>
      </w:r>
    </w:p>
    <w:p w14:paraId="50ED4622" w14:textId="77777777" w:rsidR="00E948A6" w:rsidRPr="00C96A73" w:rsidRDefault="00E948A6" w:rsidP="00E948A6">
      <w:pPr>
        <w:pStyle w:val="Ttulo2"/>
        <w:rPr>
          <w:rFonts w:cstheme="minorHAnsi"/>
        </w:rPr>
      </w:pPr>
      <w:bookmarkStart w:id="78" w:name="_Toc4075584"/>
      <w:r w:rsidRPr="00C96A73">
        <w:rPr>
          <w:rFonts w:cstheme="minorHAnsi"/>
        </w:rPr>
        <w:t>Requisitos técnicos (sistemas)</w:t>
      </w:r>
      <w:bookmarkEnd w:id="78"/>
    </w:p>
    <w:p w14:paraId="39A86FA0" w14:textId="0D68F1D8" w:rsidR="00E948A6" w:rsidRPr="00C96A73" w:rsidRDefault="00E948A6" w:rsidP="00E948A6">
      <w:pPr>
        <w:pStyle w:val="NormalWeb"/>
        <w:numPr>
          <w:ilvl w:val="0"/>
          <w:numId w:val="3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consulta en línea o servicio web para </w:t>
      </w:r>
      <w:r>
        <w:rPr>
          <w:rFonts w:asciiTheme="minorHAnsi" w:hAnsiTheme="minorHAnsi" w:cstheme="minorHAnsi"/>
          <w:color w:val="000000"/>
          <w:sz w:val="22"/>
          <w:szCs w:val="22"/>
        </w:rPr>
        <w:t>Renovación Anticipad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0DCF2ED6" w14:textId="67773384" w:rsidR="00E948A6" w:rsidRPr="00C96A73" w:rsidRDefault="00E948A6" w:rsidP="00E948A6">
      <w:pPr>
        <w:pStyle w:val="Ttulo2"/>
        <w:rPr>
          <w:rFonts w:cstheme="minorHAnsi"/>
          <w:sz w:val="36"/>
          <w:szCs w:val="36"/>
        </w:rPr>
      </w:pPr>
      <w:bookmarkStart w:id="79" w:name="_Toc407558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Pr="00C96A73">
        <w:rPr>
          <w:rFonts w:cstheme="minorHAnsi"/>
        </w:rPr>
        <w:t xml:space="preserve">consulta </w:t>
      </w:r>
      <w:r>
        <w:rPr>
          <w:rFonts w:cstheme="minorHAnsi"/>
        </w:rPr>
        <w:t>de Renovación Anticipada</w:t>
      </w:r>
      <w:bookmarkEnd w:id="79"/>
    </w:p>
    <w:p w14:paraId="604475D2" w14:textId="77777777" w:rsidR="00E948A6" w:rsidRPr="00C96A73" w:rsidRDefault="00E948A6" w:rsidP="00E948A6">
      <w:pPr>
        <w:pStyle w:val="Ttulo3"/>
      </w:pPr>
      <w:bookmarkStart w:id="80" w:name="_Toc4075586"/>
      <w:r w:rsidRPr="00C96A73">
        <w:t>Nombre del Servicio:</w:t>
      </w:r>
      <w:bookmarkEnd w:id="80"/>
      <w:r w:rsidRPr="00C96A73">
        <w:rPr>
          <w:rStyle w:val="apple-tab-span"/>
          <w:color w:val="666666"/>
          <w:szCs w:val="24"/>
        </w:rPr>
        <w:tab/>
      </w:r>
    </w:p>
    <w:p w14:paraId="3D68EE54" w14:textId="77777777" w:rsidR="00E948A6" w:rsidRPr="00C96A73" w:rsidRDefault="00E948A6" w:rsidP="00E948A6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7D8BDBB6" w14:textId="77777777" w:rsidR="00E948A6" w:rsidRPr="00C96A73" w:rsidRDefault="00E948A6" w:rsidP="00E948A6">
      <w:pPr>
        <w:pStyle w:val="Ttulo3"/>
        <w:rPr>
          <w:sz w:val="27"/>
          <w:szCs w:val="27"/>
        </w:rPr>
      </w:pPr>
      <w:bookmarkStart w:id="81" w:name="_Toc4075587"/>
      <w:r w:rsidRPr="00C96A73">
        <w:t>Sentido:</w:t>
      </w:r>
      <w:bookmarkEnd w:id="81"/>
    </w:p>
    <w:p w14:paraId="7978D517" w14:textId="77777777" w:rsidR="00E948A6" w:rsidRPr="00C96A73" w:rsidRDefault="00E948A6" w:rsidP="00E948A6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2B93DCDA" w14:textId="77777777" w:rsidR="00E948A6" w:rsidRPr="00C96A73" w:rsidRDefault="00E948A6" w:rsidP="00E948A6">
      <w:pPr>
        <w:pStyle w:val="Ttulo3"/>
        <w:rPr>
          <w:sz w:val="27"/>
          <w:szCs w:val="27"/>
        </w:rPr>
      </w:pPr>
      <w:bookmarkStart w:id="82" w:name="_Toc4075588"/>
      <w:r w:rsidRPr="00C96A73">
        <w:t>Descripción:</w:t>
      </w:r>
      <w:bookmarkEnd w:id="82"/>
      <w:r w:rsidRPr="00C96A73">
        <w:t xml:space="preserve"> </w:t>
      </w:r>
    </w:p>
    <w:p w14:paraId="628C56A8" w14:textId="6851C622" w:rsidR="00E948A6" w:rsidRPr="00C96A73" w:rsidRDefault="00E948A6" w:rsidP="00E948A6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información requerida para la consulta a sistemas centrales </w:t>
      </w:r>
      <w:r>
        <w:rPr>
          <w:rFonts w:asciiTheme="minorHAnsi" w:hAnsiTheme="minorHAnsi" w:cstheme="minorHAnsi"/>
          <w:color w:val="000000"/>
          <w:sz w:val="22"/>
          <w:szCs w:val="22"/>
        </w:rPr>
        <w:t>de SOLFI desde los teléfonos inteligent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de los promotores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que usan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Formiik.</w:t>
      </w:r>
    </w:p>
    <w:p w14:paraId="4772586D" w14:textId="4521CD42" w:rsidR="00E948A6" w:rsidRPr="00C96A73" w:rsidRDefault="00E948A6" w:rsidP="00E948A6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>El servicio debe hacer l</w:t>
      </w:r>
      <w:r>
        <w:rPr>
          <w:rFonts w:asciiTheme="minorHAnsi" w:hAnsiTheme="minorHAnsi" w:cstheme="minorHAnsi"/>
          <w:color w:val="000000"/>
          <w:sz w:val="22"/>
          <w:szCs w:val="22"/>
        </w:rPr>
        <w:t>a consulta a los sistemas centrales de SOLFI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y regresar el resultado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a teléfonos inteligentes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de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los asesor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</w:p>
    <w:p w14:paraId="76EF1428" w14:textId="77777777" w:rsidR="00E948A6" w:rsidRPr="00C96A73" w:rsidRDefault="00E948A6" w:rsidP="00E948A6">
      <w:pPr>
        <w:pStyle w:val="Ttulo3"/>
        <w:rPr>
          <w:sz w:val="27"/>
          <w:szCs w:val="27"/>
        </w:rPr>
      </w:pPr>
      <w:bookmarkStart w:id="83" w:name="_Toc4075589"/>
      <w:r w:rsidRPr="00C96A73">
        <w:t>Parámetros de entrada</w:t>
      </w:r>
      <w:bookmarkEnd w:id="83"/>
    </w:p>
    <w:p w14:paraId="4CE53745" w14:textId="6050F9CA" w:rsidR="00E948A6" w:rsidRDefault="00E948A6" w:rsidP="00E948A6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con la información requerida para la consulta.</w:t>
      </w:r>
    </w:p>
    <w:p w14:paraId="141D10C9" w14:textId="7F41E3FC" w:rsidR="00CE255E" w:rsidRPr="00C96A73" w:rsidRDefault="00CE255E" w:rsidP="00CE255E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</w:t>
      </w:r>
      <w:r w:rsidR="00EE7954">
        <w:rPr>
          <w:rFonts w:asciiTheme="minorHAnsi" w:hAnsiTheme="minorHAnsi" w:cstheme="minorHAnsi"/>
          <w:color w:val="000000"/>
          <w:sz w:val="22"/>
          <w:szCs w:val="22"/>
        </w:rPr>
        <w:t>utilizará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="0037161E">
        <w:rPr>
          <w:rFonts w:asciiTheme="minorHAnsi" w:hAnsiTheme="minorHAnsi" w:cstheme="minorHAnsi"/>
          <w:color w:val="000000"/>
          <w:sz w:val="22"/>
          <w:szCs w:val="22"/>
        </w:rPr>
        <w:t>especificar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  <w:r w:rsidRPr="00EE7954">
        <w:rPr>
          <w:rFonts w:asciiTheme="minorHAnsi" w:hAnsiTheme="minorHAnsi" w:cstheme="minorHAnsi"/>
          <w:i/>
          <w:color w:val="000000"/>
          <w:sz w:val="22"/>
          <w:szCs w:val="22"/>
        </w:rPr>
        <w:t>RenovacionAnticipada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948A6" w14:paraId="2FEFF358" w14:textId="77777777" w:rsidTr="000A7DE7">
        <w:tc>
          <w:tcPr>
            <w:tcW w:w="9350" w:type="dxa"/>
          </w:tcPr>
          <w:p w14:paraId="4DC4E70C" w14:textId="77777777" w:rsidR="00E948A6" w:rsidRDefault="00E948A6" w:rsidP="00E948A6">
            <w:pPr>
              <w:pStyle w:val="Cdigo"/>
            </w:pPr>
            <w:r>
              <w:t>{</w:t>
            </w:r>
          </w:p>
          <w:p w14:paraId="15E08D61" w14:textId="77777777" w:rsidR="00E948A6" w:rsidRDefault="00E948A6" w:rsidP="00E948A6">
            <w:pPr>
              <w:pStyle w:val="Cdigo"/>
            </w:pPr>
            <w:r>
              <w:t xml:space="preserve">  "IdWorkOrderFormType": "ec69fcc3-ad11-43a5-bb81-e90e89c4f1bb",</w:t>
            </w:r>
          </w:p>
          <w:p w14:paraId="629C89CB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>
              <w:t xml:space="preserve">  </w:t>
            </w:r>
            <w:r w:rsidRPr="00E948A6">
              <w:rPr>
                <w:lang w:val="es-MX"/>
              </w:rPr>
              <w:t>"IdWorkOrder": "04b0c0ff-3791-40e1-818c-4fd125c2a05e",</w:t>
            </w:r>
          </w:p>
          <w:p w14:paraId="2A5F1C7F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"ExternalId": "206",</w:t>
            </w:r>
          </w:p>
          <w:p w14:paraId="1DD4EF42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"Action": "RenovacionAnticipada",</w:t>
            </w:r>
          </w:p>
          <w:p w14:paraId="0CEB7685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"InputFields": {</w:t>
            </w:r>
          </w:p>
          <w:p w14:paraId="402E80FE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  "numerogrupo": "014469",</w:t>
            </w:r>
          </w:p>
          <w:p w14:paraId="53175E59" w14:textId="77F8E2E2" w:rsid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  "CicloGrupo": "26",</w:t>
            </w:r>
          </w:p>
          <w:p w14:paraId="2224F742" w14:textId="6BFACE47" w:rsidR="00D80FAC" w:rsidRPr="00E948A6" w:rsidRDefault="00D80FAC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  "</w:t>
            </w:r>
            <w:r w:rsidRPr="00D80FAC">
              <w:rPr>
                <w:lang w:val="es-MX"/>
              </w:rPr>
              <w:t>CantidadNoRenovaran</w:t>
            </w:r>
            <w:r w:rsidRPr="00E948A6">
              <w:rPr>
                <w:lang w:val="es-MX"/>
              </w:rPr>
              <w:t>": "</w:t>
            </w:r>
            <w:r>
              <w:rPr>
                <w:lang w:val="es-MX"/>
              </w:rPr>
              <w:t>2</w:t>
            </w:r>
            <w:r w:rsidRPr="00E948A6">
              <w:rPr>
                <w:lang w:val="es-MX"/>
              </w:rPr>
              <w:t>",</w:t>
            </w:r>
          </w:p>
          <w:p w14:paraId="428B6083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  "ExternalType": "RenovaciondeCredito"</w:t>
            </w:r>
          </w:p>
          <w:p w14:paraId="780255CE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},</w:t>
            </w:r>
          </w:p>
          <w:p w14:paraId="0CA2C656" w14:textId="77777777" w:rsidR="00E948A6" w:rsidRPr="00E948A6" w:rsidRDefault="00E948A6" w:rsidP="00E948A6">
            <w:pPr>
              <w:pStyle w:val="Cdigo"/>
              <w:rPr>
                <w:lang w:val="es-MX"/>
              </w:rPr>
            </w:pPr>
            <w:r w:rsidRPr="00E948A6">
              <w:rPr>
                <w:lang w:val="es-MX"/>
              </w:rPr>
              <w:t xml:space="preserve">  "Username": "lcruzh",</w:t>
            </w:r>
          </w:p>
          <w:p w14:paraId="5B9F8684" w14:textId="77777777" w:rsidR="00E948A6" w:rsidRDefault="00E948A6" w:rsidP="00E948A6">
            <w:pPr>
              <w:pStyle w:val="Cdigo"/>
            </w:pPr>
            <w:r w:rsidRPr="00E948A6">
              <w:rPr>
                <w:lang w:val="es-MX"/>
              </w:rPr>
              <w:t xml:space="preserve">  </w:t>
            </w:r>
            <w:r>
              <w:t>"WorkOrderType": "RenovaciondeCredito"</w:t>
            </w:r>
          </w:p>
          <w:p w14:paraId="6534A6CD" w14:textId="11F8556A" w:rsidR="00E948A6" w:rsidRPr="009A649A" w:rsidRDefault="00E948A6" w:rsidP="00E948A6">
            <w:pPr>
              <w:pStyle w:val="Cdigo"/>
            </w:pPr>
            <w:r>
              <w:t>}</w:t>
            </w:r>
          </w:p>
        </w:tc>
      </w:tr>
    </w:tbl>
    <w:p w14:paraId="14C2B0AB" w14:textId="405A26D9" w:rsidR="00E948A6" w:rsidRPr="00C96A73" w:rsidRDefault="00E948A6" w:rsidP="00E948A6">
      <w:pPr>
        <w:pStyle w:val="Ttulo3"/>
      </w:pPr>
      <w:bookmarkStart w:id="84" w:name="_Toc4075590"/>
      <w:r w:rsidRPr="00C96A73">
        <w:t xml:space="preserve">Descripción de </w:t>
      </w:r>
      <w:r>
        <w:t xml:space="preserve">la cadena JSON de </w:t>
      </w:r>
      <w:r w:rsidRPr="00C96A73">
        <w:t>entrada</w:t>
      </w:r>
      <w:bookmarkEnd w:id="84"/>
    </w:p>
    <w:tbl>
      <w:tblPr>
        <w:tblW w:w="44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514"/>
      </w:tblGrid>
      <w:tr w:rsidR="00E948A6" w:rsidRPr="00696B31" w14:paraId="28A7974B" w14:textId="77777777" w:rsidTr="00E948A6">
        <w:trPr>
          <w:trHeight w:val="290"/>
        </w:trPr>
        <w:tc>
          <w:tcPr>
            <w:tcW w:w="1900" w:type="dxa"/>
            <w:shd w:val="clear" w:color="70AD47" w:fill="70AD47"/>
            <w:noWrap/>
            <w:hideMark/>
          </w:tcPr>
          <w:p w14:paraId="0C004FBD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696B31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2514" w:type="dxa"/>
            <w:shd w:val="clear" w:color="70AD47" w:fill="70AD47"/>
            <w:noWrap/>
            <w:hideMark/>
          </w:tcPr>
          <w:p w14:paraId="02FFC14F" w14:textId="77777777" w:rsidR="00E948A6" w:rsidRPr="00D20342" w:rsidRDefault="00E948A6" w:rsidP="00E948A6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D20342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E948A6" w:rsidRPr="00696B31" w14:paraId="4A65B4CA" w14:textId="77777777" w:rsidTr="00E948A6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4063D670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FormType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51266E63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interno del formulario</w:t>
            </w:r>
          </w:p>
        </w:tc>
      </w:tr>
      <w:tr w:rsidR="00E948A6" w:rsidRPr="00696B31" w14:paraId="181B112E" w14:textId="77777777" w:rsidTr="00E948A6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3AD587A5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2CC18BC0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E948A6" w:rsidRPr="00696B31" w14:paraId="7AB3B840" w14:textId="77777777" w:rsidTr="00E948A6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616ECFAD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Id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73220200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externo de la orden</w:t>
            </w:r>
          </w:p>
        </w:tc>
      </w:tr>
      <w:tr w:rsidR="00AC2B7E" w:rsidRPr="00696B31" w14:paraId="2EDAF1A3" w14:textId="77777777" w:rsidTr="00E948A6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56FE1871" w14:textId="3CC9F0D4" w:rsidR="00AC2B7E" w:rsidRPr="00696B31" w:rsidRDefault="00AC2B7E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ction</w:t>
            </w:r>
          </w:p>
        </w:tc>
        <w:tc>
          <w:tcPr>
            <w:tcW w:w="2514" w:type="dxa"/>
            <w:shd w:val="clear" w:color="auto" w:fill="auto"/>
            <w:noWrap/>
          </w:tcPr>
          <w:p w14:paraId="6CFC872E" w14:textId="4639C244" w:rsidR="00AC2B7E" w:rsidRPr="00E93631" w:rsidRDefault="00D666C6" w:rsidP="00E948A6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</w:rPr>
              <w:t>Nombre de la consulta que se va a ejecutar</w:t>
            </w:r>
          </w:p>
        </w:tc>
      </w:tr>
      <w:tr w:rsidR="003C6843" w:rsidRPr="00696B31" w14:paraId="505BF15C" w14:textId="77777777" w:rsidTr="00E948A6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73807EC4" w14:textId="390BBE8B" w:rsidR="003C6843" w:rsidRPr="00696B31" w:rsidRDefault="003C6843" w:rsidP="003C684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</w:tcPr>
          <w:p w14:paraId="238C1705" w14:textId="1299B610" w:rsidR="003C6843" w:rsidRPr="00E93631" w:rsidRDefault="003C6843" w:rsidP="003C6843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envía el servicio</w:t>
            </w:r>
          </w:p>
        </w:tc>
      </w:tr>
      <w:tr w:rsidR="00E948A6" w:rsidRPr="00696B31" w14:paraId="268DA31B" w14:textId="77777777" w:rsidTr="00E948A6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5BB07200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sername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1B12427E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Usuario/operador del dispositivo</w:t>
            </w:r>
          </w:p>
        </w:tc>
      </w:tr>
      <w:tr w:rsidR="00E948A6" w:rsidRPr="00696B31" w14:paraId="2A9A0D96" w14:textId="77777777" w:rsidTr="00E948A6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22B719A7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WorkOrderType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655FE326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externo del formulario</w:t>
            </w:r>
          </w:p>
        </w:tc>
      </w:tr>
      <w:tr w:rsidR="00E948A6" w:rsidRPr="00696B31" w14:paraId="48C4EE80" w14:textId="77777777" w:rsidTr="00E948A6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7307F2BB" w14:textId="77777777" w:rsidR="00E948A6" w:rsidRPr="00696B31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12F7D577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E948A6" w:rsidRPr="00423168" w14:paraId="07DE411E" w14:textId="77777777" w:rsidTr="00E948A6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45FE8E26" w14:textId="77777777" w:rsidR="00E948A6" w:rsidRPr="00423168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2316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51A025FD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del grupo</w:t>
            </w:r>
          </w:p>
        </w:tc>
      </w:tr>
      <w:tr w:rsidR="00E948A6" w:rsidRPr="00423168" w14:paraId="3129F4F5" w14:textId="77777777" w:rsidTr="00E948A6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74C615" w14:textId="6B218431" w:rsidR="00E948A6" w:rsidRPr="00423168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DFF795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Tipo de Crédito</w:t>
            </w:r>
          </w:p>
        </w:tc>
      </w:tr>
      <w:tr w:rsidR="00E948A6" w:rsidRPr="00423168" w14:paraId="3E1AA8E3" w14:textId="77777777" w:rsidTr="00E948A6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31A72F13" w14:textId="1E95BC41" w:rsidR="00E948A6" w:rsidRPr="00423168" w:rsidRDefault="00E948A6" w:rsidP="00E948A6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948A6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75C5BE19" w14:textId="77777777" w:rsidR="00E948A6" w:rsidRPr="00E93631" w:rsidRDefault="00E948A6" w:rsidP="00E948A6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del Formulario</w:t>
            </w:r>
          </w:p>
        </w:tc>
      </w:tr>
    </w:tbl>
    <w:p w14:paraId="3EC8298C" w14:textId="7659AB33" w:rsidR="00E948A6" w:rsidRPr="00C96A73" w:rsidRDefault="00E948A6" w:rsidP="000A7DE7">
      <w:pPr>
        <w:pStyle w:val="Ttulo3"/>
        <w:rPr>
          <w:sz w:val="27"/>
          <w:szCs w:val="27"/>
        </w:rPr>
      </w:pPr>
      <w:bookmarkStart w:id="85" w:name="_Toc4075591"/>
      <w:r w:rsidRPr="00C96A73">
        <w:t xml:space="preserve">Parámetros de </w:t>
      </w:r>
      <w:r>
        <w:t>salida</w:t>
      </w:r>
      <w:bookmarkEnd w:id="85"/>
    </w:p>
    <w:p w14:paraId="1FEEB14F" w14:textId="5FFACB75" w:rsidR="00E948A6" w:rsidRPr="00C96A73" w:rsidRDefault="00E948A6" w:rsidP="00E948A6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948A6" w14:paraId="30054AC4" w14:textId="77777777" w:rsidTr="000A7DE7">
        <w:tc>
          <w:tcPr>
            <w:tcW w:w="9350" w:type="dxa"/>
          </w:tcPr>
          <w:p w14:paraId="7F744603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>{</w:t>
            </w:r>
          </w:p>
          <w:p w14:paraId="2AAEDD8C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"UpdateFieldsValues": {</w:t>
            </w:r>
          </w:p>
          <w:p w14:paraId="11761276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"numerogrupo": "014469",</w:t>
            </w:r>
          </w:p>
          <w:p w14:paraId="79AF0118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"MesajeValidacion": "La Renovación Anticipada requiere al menos 14 de clientes renovadores del ciclo anterior imediato. Clientes ciclo anterior: 16.",</w:t>
            </w:r>
          </w:p>
          <w:p w14:paraId="49C9F9D1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"Ciclo": "26",</w:t>
            </w:r>
          </w:p>
          <w:p w14:paraId="6481A9C1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"ResultadoRenovacionAnticipada": "No",</w:t>
            </w:r>
          </w:p>
          <w:p w14:paraId="5D5A415B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"FullExcecutionTime": "494"</w:t>
            </w:r>
          </w:p>
          <w:p w14:paraId="6A8A1DA4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},</w:t>
            </w:r>
          </w:p>
          <w:p w14:paraId="4FA017C2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lastRenderedPageBreak/>
              <w:t xml:space="preserve">  "AfectedFields": [],</w:t>
            </w:r>
          </w:p>
          <w:p w14:paraId="4BBC5EFE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"FormiikReservedWords": [</w:t>
            </w:r>
          </w:p>
          <w:p w14:paraId="1495173C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{</w:t>
            </w:r>
          </w:p>
          <w:p w14:paraId="36A90DEC" w14:textId="77777777" w:rsidR="00E948A6" w:rsidRPr="000A7DE7" w:rsidRDefault="00E948A6" w:rsidP="00E948A6">
            <w:pPr>
              <w:pStyle w:val="Cdigo"/>
              <w:rPr>
                <w:lang w:val="es-MX"/>
              </w:rPr>
            </w:pPr>
            <w:r w:rsidRPr="000A7DE7">
              <w:rPr>
                <w:lang w:val="es-MX"/>
              </w:rPr>
              <w:t xml:space="preserve">      "ReservedWord": "AlertMessage",</w:t>
            </w:r>
          </w:p>
          <w:p w14:paraId="0E87E842" w14:textId="77777777" w:rsidR="00E948A6" w:rsidRPr="00E948A6" w:rsidRDefault="00E948A6" w:rsidP="00E948A6">
            <w:pPr>
              <w:pStyle w:val="Cdigo"/>
            </w:pPr>
            <w:r w:rsidRPr="000A7DE7">
              <w:rPr>
                <w:lang w:val="es-MX"/>
              </w:rPr>
              <w:t xml:space="preserve">      "Value": "La Renovación Anticipada requiere al menos 14 de clientes renovadores del ciclo anterior imediato. </w:t>
            </w:r>
            <w:r w:rsidRPr="00E948A6">
              <w:t>Clientes ciclo anterior: 16."</w:t>
            </w:r>
          </w:p>
          <w:p w14:paraId="0EE5F76F" w14:textId="77777777" w:rsidR="00E948A6" w:rsidRPr="00E948A6" w:rsidRDefault="00E948A6" w:rsidP="00E948A6">
            <w:pPr>
              <w:pStyle w:val="Cdigo"/>
            </w:pPr>
            <w:r w:rsidRPr="00E948A6">
              <w:t xml:space="preserve">    }</w:t>
            </w:r>
          </w:p>
          <w:p w14:paraId="27520D6E" w14:textId="77777777" w:rsidR="00E948A6" w:rsidRPr="00E948A6" w:rsidRDefault="00E948A6" w:rsidP="00E948A6">
            <w:pPr>
              <w:pStyle w:val="Cdigo"/>
            </w:pPr>
            <w:r w:rsidRPr="00E948A6">
              <w:t xml:space="preserve">  ]</w:t>
            </w:r>
          </w:p>
          <w:p w14:paraId="6FD741D4" w14:textId="11D9FFF8" w:rsidR="00E948A6" w:rsidRPr="00E948A6" w:rsidRDefault="00E948A6" w:rsidP="00E948A6">
            <w:pPr>
              <w:pStyle w:val="Cdigo"/>
            </w:pPr>
            <w:r w:rsidRPr="00E948A6">
              <w:t>}</w:t>
            </w:r>
          </w:p>
        </w:tc>
      </w:tr>
    </w:tbl>
    <w:p w14:paraId="561218A5" w14:textId="1369AF84" w:rsidR="00E948A6" w:rsidRPr="00C96A73" w:rsidRDefault="00E948A6" w:rsidP="00E948A6">
      <w:pPr>
        <w:pStyle w:val="Ttulo3"/>
        <w:rPr>
          <w:szCs w:val="27"/>
          <w:lang w:val="es-MX" w:eastAsia="es-MX"/>
        </w:rPr>
      </w:pPr>
      <w:bookmarkStart w:id="86" w:name="_Toc4075592"/>
      <w:r w:rsidRPr="00C96A73">
        <w:lastRenderedPageBreak/>
        <w:t xml:space="preserve">Descripción de la </w:t>
      </w:r>
      <w:r w:rsidR="000B582B">
        <w:t xml:space="preserve">cadena JSON de </w:t>
      </w:r>
      <w:r w:rsidRPr="00C96A73">
        <w:t>salida</w:t>
      </w:r>
      <w:bookmarkEnd w:id="86"/>
    </w:p>
    <w:tbl>
      <w:tblPr>
        <w:tblW w:w="4963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92"/>
        <w:gridCol w:w="3151"/>
      </w:tblGrid>
      <w:tr w:rsidR="00E948A6" w:rsidRPr="00ED3718" w14:paraId="48C2E3DF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636AAB02" w14:textId="77777777" w:rsidR="00E948A6" w:rsidRPr="00ED3718" w:rsidRDefault="00E948A6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0E2F5454" w14:textId="77777777" w:rsidR="00E948A6" w:rsidRPr="00ED3718" w:rsidRDefault="00E948A6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E948A6" w:rsidRPr="00ED3718" w14:paraId="664F2CD7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77ACB52E" w14:textId="77777777" w:rsidR="00E948A6" w:rsidRPr="00ED3718" w:rsidRDefault="00E948A6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pdateFieldsValue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37AF9761" w14:textId="77777777" w:rsidR="00E948A6" w:rsidRPr="00462E79" w:rsidRDefault="00E948A6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bia el valor de los campos listados abajo.</w:t>
            </w:r>
          </w:p>
        </w:tc>
      </w:tr>
      <w:tr w:rsidR="000B582B" w:rsidRPr="00ED3718" w14:paraId="6225035A" w14:textId="77777777" w:rsidTr="000B582B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7834B0" w14:textId="64A34435" w:rsidR="000B582B" w:rsidRPr="00ED3718" w:rsidRDefault="000B582B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</w:t>
            </w:r>
            <w:r w:rsidRPr="000B582B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merogru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89EBB9" w14:textId="2A2DCD82" w:rsidR="000B582B" w:rsidRPr="00462E79" w:rsidRDefault="000B582B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 de Grupo</w:t>
            </w:r>
          </w:p>
        </w:tc>
      </w:tr>
      <w:tr w:rsidR="000B582B" w:rsidRPr="00ED3718" w14:paraId="27BFB4AD" w14:textId="77777777" w:rsidTr="000B582B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</w:tcPr>
          <w:p w14:paraId="40FE8A28" w14:textId="211A06FB" w:rsidR="000B582B" w:rsidRPr="00ED3718" w:rsidRDefault="000B582B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B582B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MesajeValidacion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</w:tcPr>
          <w:p w14:paraId="0007010B" w14:textId="22695225" w:rsidR="000B582B" w:rsidRPr="00462E79" w:rsidRDefault="000B582B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ensaje de validación</w:t>
            </w:r>
          </w:p>
        </w:tc>
      </w:tr>
      <w:tr w:rsidR="000B582B" w:rsidRPr="00ED3718" w14:paraId="3D7BFC30" w14:textId="77777777" w:rsidTr="000B582B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7DDD0A" w14:textId="19962CDB" w:rsidR="000B582B" w:rsidRPr="00ED3718" w:rsidRDefault="000B582B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icl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958780" w14:textId="111447AD" w:rsidR="000B582B" w:rsidRPr="00462E79" w:rsidRDefault="000B582B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</w:t>
            </w:r>
          </w:p>
        </w:tc>
      </w:tr>
      <w:tr w:rsidR="000B582B" w:rsidRPr="00ED3718" w14:paraId="2081B054" w14:textId="77777777" w:rsidTr="000B582B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4DA82F" w14:textId="46943F6B" w:rsidR="000B582B" w:rsidRPr="000B582B" w:rsidRDefault="000B582B" w:rsidP="000B582B">
            <w:pPr>
              <w:tabs>
                <w:tab w:val="left" w:pos="1315"/>
              </w:tabs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B582B">
              <w:rPr>
                <w:rFonts w:ascii="Consolas" w:hAnsi="Consolas"/>
                <w:sz w:val="16"/>
                <w:szCs w:val="16"/>
              </w:rPr>
              <w:t>ResultadoRenovacionAnticipada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9F53B" w14:textId="3672CED0" w:rsidR="000B582B" w:rsidRPr="00462E79" w:rsidRDefault="00E87AD4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esultado de la Consulta de Renovación Anticipada</w:t>
            </w:r>
          </w:p>
        </w:tc>
      </w:tr>
      <w:tr w:rsidR="000B582B" w:rsidRPr="00ED3718" w14:paraId="2818F790" w14:textId="77777777" w:rsidTr="000B582B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314BD" w14:textId="7666623A" w:rsidR="000B582B" w:rsidRPr="00ED3718" w:rsidRDefault="000B582B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ullExcecutionTim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BF4724" w14:textId="50D33997" w:rsidR="000B582B" w:rsidRPr="00462E79" w:rsidRDefault="000B582B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mpo  ejecución de la consulta</w:t>
            </w:r>
          </w:p>
        </w:tc>
      </w:tr>
      <w:tr w:rsidR="000B582B" w:rsidRPr="00ED3718" w14:paraId="723B60E4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ACEBF1" w14:textId="52552CB2" w:rsidR="000B582B" w:rsidRPr="00ED3718" w:rsidRDefault="000B582B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fectedFiel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E437BE" w14:textId="281AA33D" w:rsidR="000B582B" w:rsidRPr="00462E79" w:rsidRDefault="000B582B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donde cambia el comportamiento de los campos a solo</w:t>
            </w:r>
            <w:r w:rsidR="00343A23" w:rsidRPr="00462E79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lectura, requerido e invisible, ver el ejemplo</w:t>
            </w:r>
          </w:p>
        </w:tc>
      </w:tr>
      <w:tr w:rsidR="00E87AD4" w:rsidRPr="00ED3718" w14:paraId="42D0EC7A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1DAE70" w14:textId="2C18572E" w:rsidR="00E87AD4" w:rsidRPr="00E87AD4" w:rsidRDefault="00E87AD4" w:rsidP="000B582B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87AD4">
              <w:rPr>
                <w:rFonts w:ascii="Consolas" w:hAnsi="Consolas"/>
                <w:sz w:val="16"/>
                <w:szCs w:val="16"/>
              </w:rPr>
              <w:t>FormiikReservedWor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B9E69D" w14:textId="403D963B" w:rsidR="00E87AD4" w:rsidRPr="00462E79" w:rsidRDefault="00E87AD4" w:rsidP="000B582B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cstheme="minorHAnsi"/>
                <w:sz w:val="16"/>
                <w:szCs w:val="16"/>
              </w:rPr>
              <w:t>AlertMessage muestra un mensaje en pantalla.</w:t>
            </w:r>
          </w:p>
        </w:tc>
      </w:tr>
    </w:tbl>
    <w:p w14:paraId="60DE1931" w14:textId="77777777" w:rsidR="00E948A6" w:rsidRPr="00E87AD4" w:rsidRDefault="00E948A6" w:rsidP="00E948A6">
      <w:pPr>
        <w:rPr>
          <w:rFonts w:cstheme="minorHAnsi"/>
          <w:lang w:val="es-MX"/>
        </w:rPr>
      </w:pPr>
    </w:p>
    <w:p w14:paraId="43794A63" w14:textId="77777777" w:rsidR="00E948A6" w:rsidRPr="00C96A73" w:rsidRDefault="00E948A6" w:rsidP="00E948A6">
      <w:pPr>
        <w:rPr>
          <w:rFonts w:cstheme="minorHAnsi"/>
        </w:rPr>
      </w:pPr>
    </w:p>
    <w:p w14:paraId="1F278CC9" w14:textId="77777777" w:rsidR="00E948A6" w:rsidRDefault="00E948A6" w:rsidP="00E948A6">
      <w:pPr>
        <w:suppressAutoHyphens w:val="0"/>
        <w:spacing w:after="0"/>
        <w:jc w:val="left"/>
        <w:rPr>
          <w:rFonts w:ascii="Tahoma" w:hAnsi="Tahoma" w:cs="Tahoma"/>
          <w:b/>
          <w:bCs/>
          <w:kern w:val="1"/>
          <w:sz w:val="32"/>
          <w:szCs w:val="40"/>
          <w:lang w:val="es-MX"/>
        </w:rPr>
      </w:pPr>
      <w:r>
        <w:rPr>
          <w:rFonts w:ascii="Tahoma" w:hAnsi="Tahoma" w:cs="Tahoma"/>
          <w:lang w:val="es-MX"/>
        </w:rPr>
        <w:br w:type="page"/>
      </w:r>
    </w:p>
    <w:p w14:paraId="194C4C9F" w14:textId="3E102C41" w:rsidR="00E87AD4" w:rsidRPr="00C96A73" w:rsidRDefault="00E87AD4" w:rsidP="00E87AD4">
      <w:pPr>
        <w:pStyle w:val="Ttulo1"/>
        <w:rPr>
          <w:rFonts w:cstheme="minorHAnsi"/>
        </w:rPr>
      </w:pPr>
      <w:bookmarkStart w:id="87" w:name="_Toc4075593"/>
      <w:r w:rsidRPr="00C96A73">
        <w:rPr>
          <w:rFonts w:cstheme="minorHAnsi"/>
        </w:rPr>
        <w:lastRenderedPageBreak/>
        <w:t>Servicio en línea de Alta Grupo.</w:t>
      </w:r>
      <w:bookmarkEnd w:id="87"/>
    </w:p>
    <w:p w14:paraId="1F242FE7" w14:textId="77777777" w:rsidR="00E87AD4" w:rsidRDefault="00E87AD4" w:rsidP="00E87AD4">
      <w:pPr>
        <w:rPr>
          <w:rFonts w:cstheme="minorHAnsi"/>
        </w:rPr>
      </w:pPr>
      <w:r w:rsidRPr="00C96A73">
        <w:rPr>
          <w:rFonts w:cstheme="minorHAnsi"/>
        </w:rPr>
        <w:t xml:space="preserve">A través de Formiik es posible hacer consultas a nuestros sistemas directamente desde un dispositivo móvil. </w:t>
      </w:r>
    </w:p>
    <w:p w14:paraId="3A691006" w14:textId="560DCAAB" w:rsidR="00B61E8D" w:rsidRPr="00C96A73" w:rsidRDefault="00462E79" w:rsidP="008A526D">
      <w:pPr>
        <w:jc w:val="center"/>
        <w:rPr>
          <w:rFonts w:cstheme="minorHAnsi"/>
        </w:rPr>
      </w:pPr>
      <w:r w:rsidRPr="00C96A73">
        <w:rPr>
          <w:rFonts w:cstheme="minorHAnsi"/>
        </w:rPr>
        <w:object w:dxaOrig="8310" w:dyaOrig="7740" w14:anchorId="6B988AB2">
          <v:shape id="_x0000_i1030" type="#_x0000_t75" style="width:333pt;height:310.2pt" o:ole="">
            <v:imagedata r:id="rId29" o:title=""/>
          </v:shape>
          <o:OLEObject Type="Embed" ProgID="Visio.Drawing.15" ShapeID="_x0000_i1030" DrawAspect="Content" ObjectID="_1624186103" r:id="rId30"/>
        </w:object>
      </w:r>
    </w:p>
    <w:p w14:paraId="4A4E76FA" w14:textId="77777777" w:rsidR="00E87AD4" w:rsidRPr="00C96A73" w:rsidRDefault="00E87AD4" w:rsidP="00E87AD4">
      <w:pPr>
        <w:rPr>
          <w:rFonts w:cstheme="minorHAnsi"/>
          <w:lang w:val="es-MX" w:eastAsia="es-MX"/>
        </w:rPr>
      </w:pPr>
      <w:r w:rsidRPr="00C96A73">
        <w:rPr>
          <w:rFonts w:cstheme="minorHAnsi"/>
        </w:rPr>
        <w:t>Para tal consulta es necesario contar con los siguientes requisitos.</w:t>
      </w:r>
    </w:p>
    <w:p w14:paraId="3F37284A" w14:textId="77777777" w:rsidR="00E87AD4" w:rsidRPr="00C96A73" w:rsidRDefault="00E87AD4" w:rsidP="00E87AD4">
      <w:pPr>
        <w:pStyle w:val="Ttulo2"/>
        <w:rPr>
          <w:rFonts w:cstheme="minorHAnsi"/>
        </w:rPr>
      </w:pPr>
      <w:bookmarkStart w:id="88" w:name="_Toc4075594"/>
      <w:r w:rsidRPr="00C96A73">
        <w:rPr>
          <w:rFonts w:cstheme="minorHAnsi"/>
        </w:rPr>
        <w:t>Requisitos técnicos (sistemas)</w:t>
      </w:r>
      <w:bookmarkEnd w:id="88"/>
    </w:p>
    <w:p w14:paraId="4211860F" w14:textId="77777777" w:rsidR="00E87AD4" w:rsidRPr="00C96A73" w:rsidRDefault="00E87AD4" w:rsidP="00E87AD4">
      <w:pPr>
        <w:pStyle w:val="NormalWeb"/>
        <w:numPr>
          <w:ilvl w:val="0"/>
          <w:numId w:val="3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consulta en línea o servicio web para Alta Grupo </w:t>
      </w:r>
    </w:p>
    <w:p w14:paraId="3550CBDC" w14:textId="77777777" w:rsidR="00E87AD4" w:rsidRPr="00C96A73" w:rsidRDefault="00E87AD4" w:rsidP="00E87AD4">
      <w:pPr>
        <w:pStyle w:val="Ttulo2"/>
        <w:rPr>
          <w:rFonts w:cstheme="minorHAnsi"/>
          <w:sz w:val="36"/>
          <w:szCs w:val="36"/>
        </w:rPr>
      </w:pPr>
      <w:bookmarkStart w:id="89" w:name="_Toc407559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Pr="00C96A73">
        <w:rPr>
          <w:rFonts w:cstheme="minorHAnsi"/>
        </w:rPr>
        <w:t>consulta</w:t>
      </w:r>
      <w:bookmarkEnd w:id="89"/>
      <w:r w:rsidRPr="00C96A73">
        <w:rPr>
          <w:rFonts w:cstheme="minorHAnsi"/>
        </w:rPr>
        <w:t xml:space="preserve"> </w:t>
      </w:r>
    </w:p>
    <w:p w14:paraId="77A98BAA" w14:textId="77777777" w:rsidR="00E87AD4" w:rsidRPr="00C96A73" w:rsidRDefault="00E87AD4" w:rsidP="00E87AD4">
      <w:pPr>
        <w:pStyle w:val="Ttulo3"/>
      </w:pPr>
      <w:bookmarkStart w:id="90" w:name="_Toc4075596"/>
      <w:r w:rsidRPr="00C96A73">
        <w:t>Nombre del Servicio:</w:t>
      </w:r>
      <w:bookmarkEnd w:id="90"/>
      <w:r w:rsidRPr="00C96A73">
        <w:rPr>
          <w:rStyle w:val="apple-tab-span"/>
          <w:color w:val="666666"/>
          <w:szCs w:val="24"/>
        </w:rPr>
        <w:tab/>
      </w:r>
    </w:p>
    <w:p w14:paraId="3E5FE34E" w14:textId="77777777" w:rsidR="00E87AD4" w:rsidRPr="00C96A73" w:rsidRDefault="00E87AD4" w:rsidP="00E87AD4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7FA00C8F" w14:textId="77777777" w:rsidR="00E87AD4" w:rsidRPr="00C96A73" w:rsidRDefault="00E87AD4" w:rsidP="00E87AD4">
      <w:pPr>
        <w:pStyle w:val="Ttulo3"/>
        <w:rPr>
          <w:sz w:val="27"/>
          <w:szCs w:val="27"/>
        </w:rPr>
      </w:pPr>
      <w:bookmarkStart w:id="91" w:name="_Toc4075597"/>
      <w:r w:rsidRPr="00C96A73">
        <w:t>Sentido:</w:t>
      </w:r>
      <w:bookmarkEnd w:id="91"/>
    </w:p>
    <w:p w14:paraId="3A0ED95D" w14:textId="77777777" w:rsidR="00E87AD4" w:rsidRPr="00C96A73" w:rsidRDefault="00E87AD4" w:rsidP="00E87AD4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66B591BC" w14:textId="77777777" w:rsidR="00E87AD4" w:rsidRPr="00C96A73" w:rsidRDefault="00E87AD4" w:rsidP="00E87AD4">
      <w:pPr>
        <w:pStyle w:val="Ttulo3"/>
        <w:rPr>
          <w:sz w:val="27"/>
          <w:szCs w:val="27"/>
        </w:rPr>
      </w:pPr>
      <w:bookmarkStart w:id="92" w:name="_Toc4075598"/>
      <w:r w:rsidRPr="00C96A73">
        <w:t>Descripción:</w:t>
      </w:r>
      <w:bookmarkEnd w:id="92"/>
      <w:r w:rsidRPr="00C96A73">
        <w:t xml:space="preserve"> </w:t>
      </w:r>
    </w:p>
    <w:p w14:paraId="5EA4C80A" w14:textId="6F2AF5E6" w:rsidR="00E87AD4" w:rsidRPr="00C96A73" w:rsidRDefault="00E87AD4" w:rsidP="00E87AD4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información requerida para la consulta a sistemas centrales </w:t>
      </w:r>
      <w:r w:rsidR="000A7DE7">
        <w:rPr>
          <w:rFonts w:asciiTheme="minorHAnsi" w:hAnsiTheme="minorHAnsi" w:cstheme="minorHAnsi"/>
          <w:color w:val="000000"/>
          <w:sz w:val="22"/>
          <w:szCs w:val="22"/>
        </w:rPr>
        <w:t xml:space="preserve">de SOLFI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desde los teléfonos </w:t>
      </w:r>
      <w:r w:rsidR="000A7DE7">
        <w:rPr>
          <w:rFonts w:asciiTheme="minorHAnsi" w:hAnsiTheme="minorHAnsi" w:cstheme="minorHAnsi"/>
          <w:color w:val="000000"/>
          <w:sz w:val="22"/>
          <w:szCs w:val="22"/>
        </w:rPr>
        <w:t>inteligentes</w:t>
      </w:r>
      <w:r w:rsidR="000A7DE7"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de los promotores </w:t>
      </w:r>
      <w:r w:rsidR="000A7DE7">
        <w:rPr>
          <w:rFonts w:asciiTheme="minorHAnsi" w:hAnsiTheme="minorHAnsi" w:cstheme="minorHAnsi"/>
          <w:color w:val="000000"/>
          <w:sz w:val="22"/>
          <w:szCs w:val="22"/>
        </w:rPr>
        <w:t xml:space="preserve">que usan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Formiik.</w:t>
      </w:r>
    </w:p>
    <w:p w14:paraId="424071D9" w14:textId="275FA3C8" w:rsidR="00E87AD4" w:rsidRPr="00C96A73" w:rsidRDefault="00E87AD4" w:rsidP="00E87AD4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 xml:space="preserve">El servicio debe hacer la consulta a </w:t>
      </w:r>
      <w:r w:rsidR="0045107F">
        <w:rPr>
          <w:rFonts w:asciiTheme="minorHAnsi" w:hAnsiTheme="minorHAnsi" w:cstheme="minorHAnsi"/>
          <w:color w:val="000000"/>
          <w:sz w:val="22"/>
          <w:szCs w:val="22"/>
        </w:rPr>
        <w:t xml:space="preserve">sistemas centrales </w:t>
      </w:r>
      <w:r w:rsidR="00B5528C">
        <w:rPr>
          <w:rFonts w:asciiTheme="minorHAnsi" w:hAnsiTheme="minorHAnsi" w:cstheme="minorHAnsi"/>
          <w:color w:val="000000"/>
          <w:sz w:val="22"/>
          <w:szCs w:val="22"/>
        </w:rPr>
        <w:t>y regresar el resultado.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20085B39" w14:textId="77777777" w:rsidR="00E87AD4" w:rsidRPr="00C96A73" w:rsidRDefault="00E87AD4" w:rsidP="00E87AD4">
      <w:pPr>
        <w:pStyle w:val="Ttulo3"/>
        <w:rPr>
          <w:sz w:val="27"/>
          <w:szCs w:val="27"/>
        </w:rPr>
      </w:pPr>
      <w:bookmarkStart w:id="93" w:name="_Toc4075599"/>
      <w:r w:rsidRPr="00C96A73">
        <w:t>Parámetros de entrada</w:t>
      </w:r>
      <w:bookmarkEnd w:id="93"/>
    </w:p>
    <w:p w14:paraId="7BA06B4D" w14:textId="6F698E82" w:rsidR="00E87AD4" w:rsidRDefault="00E87AD4" w:rsidP="00E87AD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una cadena </w:t>
      </w:r>
      <w:r w:rsidR="000A7DE7"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JSON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con la información requerida para la consulta.</w:t>
      </w:r>
    </w:p>
    <w:p w14:paraId="77348726" w14:textId="6EB6EDE9" w:rsidR="00EE7954" w:rsidRPr="00EE7954" w:rsidRDefault="00EE7954" w:rsidP="00EE795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utilizará,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="0037161E">
        <w:rPr>
          <w:rFonts w:asciiTheme="minorHAnsi" w:hAnsiTheme="minorHAnsi" w:cstheme="minorHAnsi"/>
          <w:color w:val="000000"/>
          <w:sz w:val="22"/>
          <w:szCs w:val="22"/>
        </w:rPr>
        <w:t>especificar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  <w:r w:rsidRPr="00EE7954">
        <w:rPr>
          <w:rFonts w:asciiTheme="minorHAnsi" w:hAnsiTheme="minorHAnsi" w:cstheme="minorHAnsi"/>
          <w:i/>
          <w:color w:val="000000"/>
          <w:sz w:val="22"/>
          <w:szCs w:val="22"/>
        </w:rPr>
        <w:t>AltaGrup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87AD4" w14:paraId="00FADD70" w14:textId="77777777" w:rsidTr="000A7DE7">
        <w:tc>
          <w:tcPr>
            <w:tcW w:w="9350" w:type="dxa"/>
          </w:tcPr>
          <w:p w14:paraId="6B5021D2" w14:textId="77777777" w:rsidR="00E87AD4" w:rsidRPr="009A649A" w:rsidRDefault="00E87AD4" w:rsidP="000A7DE7">
            <w:pPr>
              <w:pStyle w:val="Cdigo"/>
            </w:pPr>
            <w:r w:rsidRPr="009A649A">
              <w:t>{</w:t>
            </w:r>
          </w:p>
          <w:p w14:paraId="7C2E6707" w14:textId="77777777" w:rsidR="00E87AD4" w:rsidRPr="009A649A" w:rsidRDefault="00E87AD4" w:rsidP="000A7DE7">
            <w:pPr>
              <w:pStyle w:val="Cdigo"/>
            </w:pPr>
            <w:r w:rsidRPr="009A649A">
              <w:t xml:space="preserve">  "IdWorkOrderFormType": "c3ae38f5-6429-4231-8763-055e5408f366",</w:t>
            </w:r>
          </w:p>
          <w:p w14:paraId="1B336D8F" w14:textId="77777777" w:rsidR="00E87AD4" w:rsidRPr="009A649A" w:rsidRDefault="00E87AD4" w:rsidP="000A7DE7">
            <w:pPr>
              <w:pStyle w:val="Cdigo"/>
            </w:pPr>
            <w:r w:rsidRPr="009A649A">
              <w:t xml:space="preserve">  "IdWorkOrder": "12d35abf-be01-4112-9c3b-2391ab1729e8",</w:t>
            </w:r>
          </w:p>
          <w:p w14:paraId="1EFEBDB9" w14:textId="77777777" w:rsidR="00E87AD4" w:rsidRPr="00D57F82" w:rsidRDefault="00E87AD4" w:rsidP="000A7DE7">
            <w:pPr>
              <w:pStyle w:val="Cdigo"/>
              <w:rPr>
                <w:lang w:val="es-MX"/>
              </w:rPr>
            </w:pPr>
            <w:r w:rsidRPr="009A649A">
              <w:t xml:space="preserve">  </w:t>
            </w:r>
            <w:r w:rsidRPr="00D57F82">
              <w:rPr>
                <w:lang w:val="es-MX"/>
              </w:rPr>
              <w:t>"ExternalId": "lcruzh_20190108_170257",</w:t>
            </w:r>
          </w:p>
          <w:p w14:paraId="2DC13395" w14:textId="77777777" w:rsidR="00E87AD4" w:rsidRPr="00D57F82" w:rsidRDefault="00E87AD4" w:rsidP="000A7DE7">
            <w:pPr>
              <w:pStyle w:val="Cdigo"/>
              <w:rPr>
                <w:lang w:val="es-MX"/>
              </w:rPr>
            </w:pPr>
            <w:r w:rsidRPr="00D57F82">
              <w:rPr>
                <w:lang w:val="es-MX"/>
              </w:rPr>
              <w:t xml:space="preserve">  "Action": "AltaGrupo",</w:t>
            </w:r>
          </w:p>
          <w:p w14:paraId="67E498A5" w14:textId="77777777" w:rsidR="00E87AD4" w:rsidRPr="00D57F82" w:rsidRDefault="00E87AD4" w:rsidP="000A7DE7">
            <w:pPr>
              <w:pStyle w:val="Cdigo"/>
              <w:rPr>
                <w:lang w:val="es-MX"/>
              </w:rPr>
            </w:pPr>
            <w:r w:rsidRPr="00D57F82">
              <w:rPr>
                <w:lang w:val="es-MX"/>
              </w:rPr>
              <w:t xml:space="preserve">  "InputFields": {</w:t>
            </w:r>
          </w:p>
          <w:p w14:paraId="47C0D0A7" w14:textId="77777777" w:rsidR="00E87AD4" w:rsidRPr="00D57F82" w:rsidRDefault="00E87AD4" w:rsidP="000A7DE7">
            <w:pPr>
              <w:pStyle w:val="Cdigo"/>
              <w:rPr>
                <w:lang w:val="es-MX"/>
              </w:rPr>
            </w:pPr>
            <w:r w:rsidRPr="00D57F82">
              <w:rPr>
                <w:lang w:val="es-MX"/>
              </w:rPr>
              <w:t xml:space="preserve">    "NombreGrupo": "Cuatro palmas ",</w:t>
            </w:r>
          </w:p>
          <w:p w14:paraId="4B1160EC" w14:textId="77777777" w:rsidR="00E87AD4" w:rsidRPr="009A649A" w:rsidRDefault="00E87AD4" w:rsidP="000A7DE7">
            <w:pPr>
              <w:pStyle w:val="Cdigo"/>
            </w:pPr>
            <w:r w:rsidRPr="00D57F82">
              <w:rPr>
                <w:lang w:val="es-MX"/>
              </w:rPr>
              <w:t xml:space="preserve">    </w:t>
            </w:r>
            <w:r w:rsidRPr="009A649A">
              <w:t>"TipoCredito": "Tradicional",</w:t>
            </w:r>
          </w:p>
          <w:p w14:paraId="74C017CC" w14:textId="77777777" w:rsidR="00E87AD4" w:rsidRPr="009A649A" w:rsidRDefault="00E87AD4" w:rsidP="000A7DE7">
            <w:pPr>
              <w:pStyle w:val="Cdigo"/>
            </w:pPr>
            <w:r w:rsidRPr="009A649A">
              <w:t xml:space="preserve">    "ExternalType": "SolicitudDeCredito"</w:t>
            </w:r>
          </w:p>
          <w:p w14:paraId="085DD3B1" w14:textId="77777777" w:rsidR="00E87AD4" w:rsidRPr="009A649A" w:rsidRDefault="00E87AD4" w:rsidP="000A7DE7">
            <w:pPr>
              <w:pStyle w:val="Cdigo"/>
            </w:pPr>
            <w:r w:rsidRPr="009A649A">
              <w:t xml:space="preserve">  },</w:t>
            </w:r>
          </w:p>
          <w:p w14:paraId="128ED40B" w14:textId="77777777" w:rsidR="00E87AD4" w:rsidRPr="009A649A" w:rsidRDefault="00E87AD4" w:rsidP="000A7DE7">
            <w:pPr>
              <w:pStyle w:val="Cdigo"/>
            </w:pPr>
            <w:r w:rsidRPr="009A649A">
              <w:t xml:space="preserve">  "Username": "lcruzh",</w:t>
            </w:r>
          </w:p>
          <w:p w14:paraId="0C6959F4" w14:textId="77777777" w:rsidR="00E87AD4" w:rsidRPr="009A649A" w:rsidRDefault="00E87AD4" w:rsidP="000A7DE7">
            <w:pPr>
              <w:pStyle w:val="Cdigo"/>
            </w:pPr>
            <w:r w:rsidRPr="009A649A">
              <w:t xml:space="preserve">  "WorkOrderType": "SolicitudDeCredito"</w:t>
            </w:r>
          </w:p>
          <w:p w14:paraId="40ACA2B5" w14:textId="77777777" w:rsidR="00E87AD4" w:rsidRPr="009A649A" w:rsidRDefault="00E87AD4" w:rsidP="000A7DE7">
            <w:pPr>
              <w:pStyle w:val="Cdigo"/>
            </w:pPr>
            <w:r w:rsidRPr="009A649A">
              <w:t>}</w:t>
            </w:r>
          </w:p>
          <w:p w14:paraId="39EAD504" w14:textId="77777777" w:rsidR="00E87AD4" w:rsidRPr="009A649A" w:rsidRDefault="00E87AD4" w:rsidP="000A7DE7">
            <w:pPr>
              <w:pStyle w:val="Cdigo"/>
            </w:pPr>
          </w:p>
        </w:tc>
      </w:tr>
    </w:tbl>
    <w:p w14:paraId="611D3D4D" w14:textId="77777777" w:rsidR="00E87AD4" w:rsidRPr="00C96A73" w:rsidRDefault="00E87AD4" w:rsidP="00E87AD4">
      <w:pPr>
        <w:pStyle w:val="Ttulo3"/>
      </w:pPr>
      <w:bookmarkStart w:id="94" w:name="_Toc4075600"/>
      <w:r w:rsidRPr="00C96A73">
        <w:t xml:space="preserve">Descripción de la cadena </w:t>
      </w:r>
      <w:r w:rsidRPr="008C1F97">
        <w:rPr>
          <w:caps/>
        </w:rPr>
        <w:t>json</w:t>
      </w:r>
      <w:r w:rsidRPr="00C96A73">
        <w:t xml:space="preserve"> de entrada</w:t>
      </w:r>
      <w:bookmarkEnd w:id="94"/>
      <w:r w:rsidRPr="00C96A73">
        <w:t xml:space="preserve"> </w:t>
      </w:r>
    </w:p>
    <w:tbl>
      <w:tblPr>
        <w:tblW w:w="44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514"/>
      </w:tblGrid>
      <w:tr w:rsidR="00E87AD4" w:rsidRPr="00696B31" w14:paraId="01ECCD7A" w14:textId="77777777" w:rsidTr="000A7DE7">
        <w:trPr>
          <w:trHeight w:val="290"/>
        </w:trPr>
        <w:tc>
          <w:tcPr>
            <w:tcW w:w="1900" w:type="dxa"/>
            <w:shd w:val="clear" w:color="70AD47" w:fill="70AD47"/>
            <w:noWrap/>
            <w:vAlign w:val="bottom"/>
            <w:hideMark/>
          </w:tcPr>
          <w:p w14:paraId="39C5AC18" w14:textId="77777777" w:rsidR="00E87AD4" w:rsidRPr="00696B31" w:rsidRDefault="00E87AD4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696B31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2514" w:type="dxa"/>
            <w:shd w:val="clear" w:color="70AD47" w:fill="70AD47"/>
            <w:noWrap/>
            <w:vAlign w:val="bottom"/>
            <w:hideMark/>
          </w:tcPr>
          <w:p w14:paraId="6F67F347" w14:textId="77777777" w:rsidR="00E87AD4" w:rsidRPr="00D20342" w:rsidRDefault="00E87AD4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D20342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E87AD4" w:rsidRPr="00696B31" w14:paraId="76651BA8" w14:textId="77777777" w:rsidTr="00462E79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74937D56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FormType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593C390A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interno del formulario</w:t>
            </w:r>
          </w:p>
        </w:tc>
      </w:tr>
      <w:tr w:rsidR="00E87AD4" w:rsidRPr="00696B31" w14:paraId="77ACEF63" w14:textId="77777777" w:rsidTr="00462E79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1FE2F2DF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608C0BC8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E87AD4" w:rsidRPr="00696B31" w14:paraId="73D96BDA" w14:textId="77777777" w:rsidTr="00462E79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4068B335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Id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0BAFD70B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externo de la orden</w:t>
            </w:r>
          </w:p>
        </w:tc>
      </w:tr>
      <w:tr w:rsidR="00AC2B7E" w:rsidRPr="00696B31" w14:paraId="48F29FAF" w14:textId="77777777" w:rsidTr="00462E79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0768D8B6" w14:textId="77777777" w:rsidR="00AC2B7E" w:rsidRPr="00462E79" w:rsidRDefault="00AC2B7E" w:rsidP="00462E79">
            <w:pPr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theme="minorHAnsi"/>
                <w:color w:val="000000"/>
                <w:sz w:val="16"/>
                <w:szCs w:val="16"/>
              </w:rPr>
              <w:t>Action</w:t>
            </w:r>
          </w:p>
        </w:tc>
        <w:tc>
          <w:tcPr>
            <w:tcW w:w="2514" w:type="dxa"/>
            <w:shd w:val="clear" w:color="auto" w:fill="auto"/>
            <w:noWrap/>
          </w:tcPr>
          <w:p w14:paraId="5C4E7530" w14:textId="05712B81" w:rsidR="00AC2B7E" w:rsidRPr="00E93631" w:rsidRDefault="00462E79" w:rsidP="00462E79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</w:rPr>
              <w:t>Nombre de la consulta que se va a ejecutar</w:t>
            </w:r>
          </w:p>
        </w:tc>
      </w:tr>
      <w:tr w:rsidR="003C6843" w:rsidRPr="00696B31" w14:paraId="66C2D066" w14:textId="77777777" w:rsidTr="00462E79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0A234695" w14:textId="385C5685" w:rsidR="003C6843" w:rsidRPr="00462E79" w:rsidRDefault="003C6843" w:rsidP="003C684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</w:tcPr>
          <w:p w14:paraId="0657862B" w14:textId="496FF020" w:rsidR="003C6843" w:rsidRPr="00E93631" w:rsidRDefault="003C6843" w:rsidP="003C6843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envía el servicio</w:t>
            </w:r>
          </w:p>
        </w:tc>
      </w:tr>
      <w:tr w:rsidR="00E87AD4" w:rsidRPr="00696B31" w14:paraId="2CE0E298" w14:textId="77777777" w:rsidTr="00462E79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770B8680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sername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1033C388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Usuario/operador del dispositivo</w:t>
            </w:r>
          </w:p>
        </w:tc>
      </w:tr>
      <w:tr w:rsidR="00E87AD4" w:rsidRPr="00696B31" w14:paraId="59298DDF" w14:textId="77777777" w:rsidTr="00462E79">
        <w:trPr>
          <w:trHeight w:val="290"/>
        </w:trPr>
        <w:tc>
          <w:tcPr>
            <w:tcW w:w="1900" w:type="dxa"/>
            <w:shd w:val="clear" w:color="E2EFDA" w:fill="E2EFDA"/>
            <w:noWrap/>
            <w:hideMark/>
          </w:tcPr>
          <w:p w14:paraId="4A619ECF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WorkOrderType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1E1650E1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externo del formulario</w:t>
            </w:r>
          </w:p>
        </w:tc>
      </w:tr>
      <w:tr w:rsidR="00E87AD4" w:rsidRPr="00696B31" w14:paraId="53CE9E2A" w14:textId="77777777" w:rsidTr="00462E79">
        <w:trPr>
          <w:trHeight w:val="290"/>
        </w:trPr>
        <w:tc>
          <w:tcPr>
            <w:tcW w:w="1900" w:type="dxa"/>
            <w:shd w:val="clear" w:color="auto" w:fill="auto"/>
            <w:noWrap/>
            <w:hideMark/>
          </w:tcPr>
          <w:p w14:paraId="2A347E74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3AE3E4D5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E87AD4" w:rsidRPr="00423168" w14:paraId="23BEA714" w14:textId="77777777" w:rsidTr="00462E79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3896827B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01187EA1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del grupo</w:t>
            </w:r>
          </w:p>
        </w:tc>
      </w:tr>
      <w:tr w:rsidR="00E87AD4" w:rsidRPr="00423168" w14:paraId="2EA84505" w14:textId="77777777" w:rsidTr="00462E79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1C73C5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2392D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Tipo de Crédito</w:t>
            </w:r>
          </w:p>
        </w:tc>
      </w:tr>
      <w:tr w:rsidR="00E87AD4" w:rsidRPr="00423168" w14:paraId="32D61770" w14:textId="77777777" w:rsidTr="00462E79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086CAA36" w14:textId="77777777" w:rsidR="00E87AD4" w:rsidRPr="00462E79" w:rsidRDefault="00E87AD4" w:rsidP="00462E79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62E79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Type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4BCA817B" w14:textId="77777777" w:rsidR="00E87AD4" w:rsidRPr="00E93631" w:rsidRDefault="00E87AD4" w:rsidP="00462E79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del Formulario</w:t>
            </w:r>
          </w:p>
        </w:tc>
      </w:tr>
    </w:tbl>
    <w:p w14:paraId="187A8146" w14:textId="77777777" w:rsidR="008C1F97" w:rsidRPr="00C96A73" w:rsidRDefault="008C1F97" w:rsidP="008C1F97">
      <w:pPr>
        <w:pStyle w:val="Ttulo3"/>
        <w:rPr>
          <w:sz w:val="27"/>
          <w:szCs w:val="27"/>
        </w:rPr>
      </w:pPr>
      <w:bookmarkStart w:id="95" w:name="_Toc4075601"/>
      <w:r w:rsidRPr="00C96A73">
        <w:t xml:space="preserve">Parámetros de </w:t>
      </w:r>
      <w:r>
        <w:t>salida</w:t>
      </w:r>
      <w:bookmarkEnd w:id="95"/>
    </w:p>
    <w:p w14:paraId="7AF02DA3" w14:textId="2EBE18C5" w:rsidR="00E87AD4" w:rsidRPr="00C96A73" w:rsidRDefault="008C1F97" w:rsidP="008C1F97">
      <w:pPr>
        <w:pStyle w:val="NormalWeb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87AD4" w14:paraId="558C8594" w14:textId="77777777" w:rsidTr="000A7DE7">
        <w:tc>
          <w:tcPr>
            <w:tcW w:w="9350" w:type="dxa"/>
          </w:tcPr>
          <w:p w14:paraId="6B13C118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>{</w:t>
            </w:r>
          </w:p>
          <w:p w14:paraId="6FE3B1B9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"UpdateFieldsValues": {</w:t>
            </w:r>
          </w:p>
          <w:p w14:paraId="0D25F7BA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  "CodigoGrupo": "035471",</w:t>
            </w:r>
          </w:p>
          <w:p w14:paraId="049D553E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  "FullExcecutionTime": "20184"</w:t>
            </w:r>
          </w:p>
          <w:p w14:paraId="22DBE79E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},</w:t>
            </w:r>
          </w:p>
          <w:p w14:paraId="695165CC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"AfectedFields": [</w:t>
            </w:r>
          </w:p>
          <w:p w14:paraId="72BB354C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  {</w:t>
            </w:r>
          </w:p>
          <w:p w14:paraId="12F89DEC" w14:textId="77777777" w:rsidR="00E87AD4" w:rsidRPr="00D57F82" w:rsidRDefault="00E87AD4" w:rsidP="000A7DE7">
            <w:pPr>
              <w:pStyle w:val="Cdigo"/>
              <w:rPr>
                <w:lang w:val="es-ES_tradnl"/>
              </w:rPr>
            </w:pPr>
            <w:r w:rsidRPr="00D57F82">
              <w:rPr>
                <w:lang w:val="es-ES_tradnl"/>
              </w:rPr>
              <w:t xml:space="preserve">      "Name": "CodigoGrupo",</w:t>
            </w:r>
          </w:p>
          <w:p w14:paraId="66CF1D35" w14:textId="77777777" w:rsidR="00E87AD4" w:rsidRPr="00932F36" w:rsidRDefault="00E87AD4" w:rsidP="000A7DE7">
            <w:pPr>
              <w:pStyle w:val="Cdigo"/>
            </w:pPr>
            <w:r w:rsidRPr="00D57F82">
              <w:rPr>
                <w:lang w:val="es-ES_tradnl"/>
              </w:rPr>
              <w:t xml:space="preserve">      </w:t>
            </w:r>
            <w:r w:rsidRPr="00932F36">
              <w:t>"Settings": {</w:t>
            </w:r>
          </w:p>
          <w:p w14:paraId="32A0561E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adOnly": "True",</w:t>
            </w:r>
          </w:p>
          <w:p w14:paraId="4C148AE6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quested": "True",</w:t>
            </w:r>
          </w:p>
          <w:p w14:paraId="4B2176C4" w14:textId="77777777" w:rsidR="00E87AD4" w:rsidRPr="00932F36" w:rsidRDefault="00E87AD4" w:rsidP="000A7DE7">
            <w:pPr>
              <w:pStyle w:val="Cdigo"/>
            </w:pPr>
            <w:r w:rsidRPr="00932F36">
              <w:lastRenderedPageBreak/>
              <w:t xml:space="preserve">        "Visible": "True"</w:t>
            </w:r>
          </w:p>
          <w:p w14:paraId="5DD6158B" w14:textId="77777777" w:rsidR="00E87AD4" w:rsidRPr="00932F36" w:rsidRDefault="00E87AD4" w:rsidP="000A7DE7">
            <w:pPr>
              <w:pStyle w:val="Cdigo"/>
            </w:pPr>
            <w:r w:rsidRPr="00932F36">
              <w:t xml:space="preserve">      }</w:t>
            </w:r>
          </w:p>
          <w:p w14:paraId="79055540" w14:textId="77777777" w:rsidR="00E87AD4" w:rsidRPr="00932F36" w:rsidRDefault="00E87AD4" w:rsidP="000A7DE7">
            <w:pPr>
              <w:pStyle w:val="Cdigo"/>
            </w:pPr>
            <w:r w:rsidRPr="00932F36">
              <w:t xml:space="preserve">    },</w:t>
            </w:r>
          </w:p>
          <w:p w14:paraId="5CA47DB2" w14:textId="77777777" w:rsidR="00E87AD4" w:rsidRPr="00932F36" w:rsidRDefault="00E87AD4" w:rsidP="000A7DE7">
            <w:pPr>
              <w:pStyle w:val="Cdigo"/>
            </w:pPr>
            <w:r w:rsidRPr="00932F36">
              <w:t xml:space="preserve">    {</w:t>
            </w:r>
          </w:p>
          <w:p w14:paraId="2D7702D6" w14:textId="77777777" w:rsidR="00E87AD4" w:rsidRPr="00932F36" w:rsidRDefault="00E87AD4" w:rsidP="000A7DE7">
            <w:pPr>
              <w:pStyle w:val="Cdigo"/>
            </w:pPr>
            <w:r w:rsidRPr="00932F36">
              <w:t xml:space="preserve">      "Name": "NombreGrupo",</w:t>
            </w:r>
          </w:p>
          <w:p w14:paraId="49B4982B" w14:textId="77777777" w:rsidR="00E87AD4" w:rsidRPr="00932F36" w:rsidRDefault="00E87AD4" w:rsidP="000A7DE7">
            <w:pPr>
              <w:pStyle w:val="Cdigo"/>
            </w:pPr>
            <w:r w:rsidRPr="00932F36">
              <w:t xml:space="preserve">      "Settings": {</w:t>
            </w:r>
          </w:p>
          <w:p w14:paraId="303E8DF4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adOnly": "True",</w:t>
            </w:r>
          </w:p>
          <w:p w14:paraId="6AD8856E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quested": "True",</w:t>
            </w:r>
          </w:p>
          <w:p w14:paraId="0F83CB38" w14:textId="77777777" w:rsidR="00E87AD4" w:rsidRPr="00932F36" w:rsidRDefault="00E87AD4" w:rsidP="000A7DE7">
            <w:pPr>
              <w:pStyle w:val="Cdigo"/>
            </w:pPr>
            <w:r w:rsidRPr="00932F36">
              <w:t xml:space="preserve">        "Visible": "True"</w:t>
            </w:r>
          </w:p>
          <w:p w14:paraId="4E17D95E" w14:textId="77777777" w:rsidR="00E87AD4" w:rsidRPr="00932F36" w:rsidRDefault="00E87AD4" w:rsidP="000A7DE7">
            <w:pPr>
              <w:pStyle w:val="Cdigo"/>
            </w:pPr>
            <w:r w:rsidRPr="00932F36">
              <w:t xml:space="preserve">      }</w:t>
            </w:r>
          </w:p>
          <w:p w14:paraId="03FAC391" w14:textId="77777777" w:rsidR="00E87AD4" w:rsidRPr="00932F36" w:rsidRDefault="00E87AD4" w:rsidP="000A7DE7">
            <w:pPr>
              <w:pStyle w:val="Cdigo"/>
            </w:pPr>
            <w:r w:rsidRPr="00932F36">
              <w:t xml:space="preserve">    },</w:t>
            </w:r>
          </w:p>
          <w:p w14:paraId="462D520A" w14:textId="77777777" w:rsidR="00E87AD4" w:rsidRPr="00932F36" w:rsidRDefault="00E87AD4" w:rsidP="000A7DE7">
            <w:pPr>
              <w:pStyle w:val="Cdigo"/>
            </w:pPr>
            <w:r w:rsidRPr="00932F36">
              <w:t xml:space="preserve">    {</w:t>
            </w:r>
          </w:p>
          <w:p w14:paraId="53B12498" w14:textId="77777777" w:rsidR="00E87AD4" w:rsidRPr="00932F36" w:rsidRDefault="00E87AD4" w:rsidP="000A7DE7">
            <w:pPr>
              <w:pStyle w:val="Cdigo"/>
            </w:pPr>
            <w:r w:rsidRPr="00932F36">
              <w:t xml:space="preserve">      "Name": "AltaGrupo",</w:t>
            </w:r>
          </w:p>
          <w:p w14:paraId="4DD5C8B0" w14:textId="77777777" w:rsidR="00E87AD4" w:rsidRPr="00932F36" w:rsidRDefault="00E87AD4" w:rsidP="000A7DE7">
            <w:pPr>
              <w:pStyle w:val="Cdigo"/>
            </w:pPr>
            <w:r w:rsidRPr="00932F36">
              <w:t xml:space="preserve">      "Settings": {</w:t>
            </w:r>
          </w:p>
          <w:p w14:paraId="1D80F03D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adOnly": "True",</w:t>
            </w:r>
          </w:p>
          <w:p w14:paraId="768D2800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quested": "False",</w:t>
            </w:r>
          </w:p>
          <w:p w14:paraId="20449205" w14:textId="77777777" w:rsidR="00E87AD4" w:rsidRPr="00932F36" w:rsidRDefault="00E87AD4" w:rsidP="000A7DE7">
            <w:pPr>
              <w:pStyle w:val="Cdigo"/>
            </w:pPr>
            <w:r w:rsidRPr="00932F36">
              <w:t xml:space="preserve">        "Visible": "False"</w:t>
            </w:r>
          </w:p>
          <w:p w14:paraId="01A293C6" w14:textId="77777777" w:rsidR="00E87AD4" w:rsidRPr="00932F36" w:rsidRDefault="00E87AD4" w:rsidP="000A7DE7">
            <w:pPr>
              <w:pStyle w:val="Cdigo"/>
            </w:pPr>
            <w:r w:rsidRPr="00932F36">
              <w:t xml:space="preserve">      }</w:t>
            </w:r>
          </w:p>
          <w:p w14:paraId="550BD11F" w14:textId="77777777" w:rsidR="00E87AD4" w:rsidRPr="00932F36" w:rsidRDefault="00E87AD4" w:rsidP="000A7DE7">
            <w:pPr>
              <w:pStyle w:val="Cdigo"/>
            </w:pPr>
            <w:r w:rsidRPr="00932F36">
              <w:t xml:space="preserve">    },</w:t>
            </w:r>
          </w:p>
          <w:p w14:paraId="416262F6" w14:textId="77777777" w:rsidR="00E87AD4" w:rsidRPr="00932F36" w:rsidRDefault="00E87AD4" w:rsidP="000A7DE7">
            <w:pPr>
              <w:pStyle w:val="Cdigo"/>
            </w:pPr>
            <w:r w:rsidRPr="00932F36">
              <w:t xml:space="preserve">    {</w:t>
            </w:r>
          </w:p>
          <w:p w14:paraId="767B4E5B" w14:textId="77777777" w:rsidR="00E87AD4" w:rsidRPr="00932F36" w:rsidRDefault="00E87AD4" w:rsidP="000A7DE7">
            <w:pPr>
              <w:pStyle w:val="Cdigo"/>
            </w:pPr>
            <w:r w:rsidRPr="00932F36">
              <w:t xml:space="preserve">      "Name": "LlevoAcaboReunion",</w:t>
            </w:r>
          </w:p>
          <w:p w14:paraId="7379F4D6" w14:textId="77777777" w:rsidR="00E87AD4" w:rsidRPr="00932F36" w:rsidRDefault="00E87AD4" w:rsidP="000A7DE7">
            <w:pPr>
              <w:pStyle w:val="Cdigo"/>
            </w:pPr>
            <w:r w:rsidRPr="00932F36">
              <w:t xml:space="preserve">      "Settings": {</w:t>
            </w:r>
          </w:p>
          <w:p w14:paraId="28B2B8A5" w14:textId="7A618E1D" w:rsidR="00E87AD4" w:rsidRPr="00932F36" w:rsidRDefault="00E87AD4" w:rsidP="000A7DE7">
            <w:pPr>
              <w:pStyle w:val="Cdigo"/>
            </w:pPr>
            <w:r w:rsidRPr="00932F36">
              <w:t xml:space="preserve">        "ReadOnly": "</w:t>
            </w:r>
            <w:r w:rsidR="00172F7E">
              <w:t>False</w:t>
            </w:r>
            <w:r w:rsidRPr="00932F36">
              <w:t>",</w:t>
            </w:r>
          </w:p>
          <w:p w14:paraId="6B625201" w14:textId="77777777" w:rsidR="00E87AD4" w:rsidRPr="00932F36" w:rsidRDefault="00E87AD4" w:rsidP="000A7DE7">
            <w:pPr>
              <w:pStyle w:val="Cdigo"/>
            </w:pPr>
            <w:r w:rsidRPr="00932F36">
              <w:t xml:space="preserve">        "Requested": "False",</w:t>
            </w:r>
          </w:p>
          <w:p w14:paraId="35F0D5D1" w14:textId="77777777" w:rsidR="00E87AD4" w:rsidRPr="00932F36" w:rsidRDefault="00E87AD4" w:rsidP="000A7DE7">
            <w:pPr>
              <w:pStyle w:val="Cdigo"/>
            </w:pPr>
            <w:r w:rsidRPr="00932F36">
              <w:t xml:space="preserve">        "Visible": "True"</w:t>
            </w:r>
          </w:p>
          <w:p w14:paraId="73478AAA" w14:textId="77777777" w:rsidR="00E87AD4" w:rsidRPr="00932F36" w:rsidRDefault="00E87AD4" w:rsidP="000A7DE7">
            <w:pPr>
              <w:pStyle w:val="Cdigo"/>
            </w:pPr>
            <w:r w:rsidRPr="00932F36">
              <w:t xml:space="preserve">      }</w:t>
            </w:r>
          </w:p>
          <w:p w14:paraId="1A9F9080" w14:textId="77777777" w:rsidR="00E87AD4" w:rsidRPr="00932F36" w:rsidRDefault="00E87AD4" w:rsidP="000A7DE7">
            <w:pPr>
              <w:pStyle w:val="Cdigo"/>
            </w:pPr>
            <w:r w:rsidRPr="00932F36">
              <w:t xml:space="preserve">    }</w:t>
            </w:r>
          </w:p>
          <w:p w14:paraId="767731F9" w14:textId="77777777" w:rsidR="00E87AD4" w:rsidRPr="00932F36" w:rsidRDefault="00E87AD4" w:rsidP="000A7DE7">
            <w:pPr>
              <w:pStyle w:val="Cdigo"/>
            </w:pPr>
            <w:r w:rsidRPr="00932F36">
              <w:t xml:space="preserve">  ],</w:t>
            </w:r>
          </w:p>
          <w:p w14:paraId="2173395C" w14:textId="77777777" w:rsidR="005D2828" w:rsidRDefault="00E87AD4" w:rsidP="005D2828">
            <w:pPr>
              <w:pStyle w:val="Cdigo"/>
            </w:pPr>
            <w:r w:rsidRPr="00932F36">
              <w:t xml:space="preserve">  "</w:t>
            </w:r>
          </w:p>
          <w:p w14:paraId="5C6C3604" w14:textId="77777777" w:rsidR="005D2828" w:rsidRDefault="005D2828" w:rsidP="005D2828">
            <w:pPr>
              <w:pStyle w:val="Cdigo"/>
            </w:pPr>
            <w:r>
              <w:t xml:space="preserve">  "FormiikReservedWords": [</w:t>
            </w:r>
          </w:p>
          <w:p w14:paraId="3E612F1D" w14:textId="77777777" w:rsidR="005D2828" w:rsidRDefault="005D2828" w:rsidP="005D2828">
            <w:pPr>
              <w:pStyle w:val="Cdigo"/>
            </w:pPr>
            <w:r>
              <w:t xml:space="preserve">    {</w:t>
            </w:r>
          </w:p>
          <w:p w14:paraId="31594873" w14:textId="77777777" w:rsidR="005D2828" w:rsidRDefault="005D2828" w:rsidP="005D2828">
            <w:pPr>
              <w:pStyle w:val="Cdigo"/>
            </w:pPr>
            <w:r>
              <w:t xml:space="preserve">      "ReservedWord": "AllowDeletePartial",</w:t>
            </w:r>
          </w:p>
          <w:p w14:paraId="493D203F" w14:textId="77777777" w:rsidR="005D2828" w:rsidRDefault="005D2828" w:rsidP="005D2828">
            <w:pPr>
              <w:pStyle w:val="Cdigo"/>
            </w:pPr>
            <w:r>
              <w:t xml:space="preserve">      "Value": "False"</w:t>
            </w:r>
          </w:p>
          <w:p w14:paraId="490ADAC4" w14:textId="77777777" w:rsidR="005D2828" w:rsidRDefault="005D2828" w:rsidP="005D2828">
            <w:pPr>
              <w:pStyle w:val="Cdigo"/>
            </w:pPr>
            <w:r>
              <w:t xml:space="preserve">    }</w:t>
            </w:r>
          </w:p>
          <w:p w14:paraId="40776ECA" w14:textId="77777777" w:rsidR="005D2828" w:rsidRDefault="005D2828" w:rsidP="005D2828">
            <w:pPr>
              <w:pStyle w:val="Cdigo"/>
            </w:pPr>
            <w:r>
              <w:t xml:space="preserve">  ]</w:t>
            </w:r>
          </w:p>
          <w:p w14:paraId="04D65C51" w14:textId="77777777" w:rsidR="00E87AD4" w:rsidRDefault="00E87AD4" w:rsidP="000A7DE7">
            <w:pPr>
              <w:pStyle w:val="Cdigo"/>
            </w:pPr>
            <w:r>
              <w:t>}</w:t>
            </w:r>
          </w:p>
          <w:p w14:paraId="2EA0453A" w14:textId="77777777" w:rsidR="00E87AD4" w:rsidRDefault="00E87AD4" w:rsidP="000A7DE7">
            <w:pPr>
              <w:pStyle w:val="Cdigo"/>
            </w:pPr>
          </w:p>
        </w:tc>
      </w:tr>
    </w:tbl>
    <w:p w14:paraId="5235B866" w14:textId="75B5BB28" w:rsidR="00E87AD4" w:rsidRPr="008C1F97" w:rsidRDefault="008C1F97" w:rsidP="008C1F97">
      <w:pPr>
        <w:pStyle w:val="Ttulo3"/>
        <w:rPr>
          <w:szCs w:val="27"/>
          <w:lang w:val="es-MX" w:eastAsia="es-MX"/>
        </w:rPr>
      </w:pPr>
      <w:bookmarkStart w:id="96" w:name="_Toc4075602"/>
      <w:r w:rsidRPr="00C96A73">
        <w:lastRenderedPageBreak/>
        <w:t xml:space="preserve">Descripción de la </w:t>
      </w:r>
      <w:r>
        <w:t xml:space="preserve">cadena JSON de </w:t>
      </w:r>
      <w:r w:rsidRPr="00C96A73">
        <w:t>salida</w:t>
      </w:r>
      <w:bookmarkEnd w:id="96"/>
    </w:p>
    <w:tbl>
      <w:tblPr>
        <w:tblW w:w="4963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3151"/>
      </w:tblGrid>
      <w:tr w:rsidR="00E87AD4" w:rsidRPr="00ED3718" w14:paraId="2D5B85AB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71EFF2B9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1D3FA2F6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E87AD4" w:rsidRPr="00ED3718" w14:paraId="712F3A68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2B23C3D8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pdateFieldsValue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161CFD54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bia el valor de los campos listados abajo.</w:t>
            </w:r>
          </w:p>
        </w:tc>
      </w:tr>
      <w:tr w:rsidR="00E87AD4" w:rsidRPr="00ED3718" w14:paraId="21CF8E82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E09F25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460F8E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ódigo de Grupo</w:t>
            </w:r>
          </w:p>
        </w:tc>
      </w:tr>
      <w:tr w:rsidR="00E87AD4" w:rsidRPr="00ED3718" w14:paraId="187A89B7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329AD57D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ullExcecutionTim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78FCE217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mpo  ejecución de la consulta</w:t>
            </w:r>
          </w:p>
        </w:tc>
      </w:tr>
      <w:tr w:rsidR="00E87AD4" w:rsidRPr="00ED3718" w14:paraId="0D313495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01E09D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fectedFiel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12A42D" w14:textId="77777777" w:rsidR="00E87AD4" w:rsidRPr="00ED3718" w:rsidRDefault="00E87AD4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donde cambia el comportamiento de los campos a solo lectura, requerido e invisible.</w:t>
            </w:r>
          </w:p>
        </w:tc>
      </w:tr>
      <w:tr w:rsidR="00CC6ACD" w:rsidRPr="00ED3718" w14:paraId="3944BBDA" w14:textId="77777777" w:rsidTr="000A7DE7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FF972F" w14:textId="3A1E6AF3" w:rsidR="00CC6ACD" w:rsidRPr="00CC6ACD" w:rsidRDefault="00CC6ACD" w:rsidP="000A7DE7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CC6ACD">
              <w:rPr>
                <w:rFonts w:ascii="Consolas" w:hAnsi="Consolas"/>
                <w:sz w:val="16"/>
                <w:szCs w:val="16"/>
              </w:rPr>
              <w:t>FormiikReservedWor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9B" w14:textId="275A6E7E" w:rsidR="00CC6ACD" w:rsidRDefault="00CC6ACD" w:rsidP="000A7DE7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labras resrvadas para definir comportamientos en Formiik como AllowDetetePartial</w:t>
            </w:r>
          </w:p>
        </w:tc>
      </w:tr>
    </w:tbl>
    <w:p w14:paraId="33BAF0A0" w14:textId="77777777" w:rsidR="00E87AD4" w:rsidRDefault="00E87AD4" w:rsidP="00E87AD4">
      <w:pPr>
        <w:rPr>
          <w:rFonts w:cstheme="minorHAnsi"/>
        </w:rPr>
      </w:pPr>
    </w:p>
    <w:p w14:paraId="25AE0251" w14:textId="77777777" w:rsidR="00E87AD4" w:rsidRPr="00C96A73" w:rsidRDefault="00E87AD4" w:rsidP="00E87AD4">
      <w:pPr>
        <w:rPr>
          <w:rFonts w:cstheme="minorHAnsi"/>
        </w:rPr>
      </w:pPr>
    </w:p>
    <w:p w14:paraId="1F9BAF40" w14:textId="77777777" w:rsidR="00E87AD4" w:rsidRDefault="00E87AD4" w:rsidP="00E87AD4">
      <w:pPr>
        <w:suppressAutoHyphens w:val="0"/>
        <w:spacing w:after="0"/>
        <w:jc w:val="left"/>
        <w:rPr>
          <w:rFonts w:ascii="Tahoma" w:hAnsi="Tahoma" w:cs="Tahoma"/>
          <w:b/>
          <w:bCs/>
          <w:kern w:val="1"/>
          <w:sz w:val="32"/>
          <w:szCs w:val="40"/>
          <w:lang w:val="es-MX"/>
        </w:rPr>
      </w:pPr>
      <w:r>
        <w:rPr>
          <w:rFonts w:ascii="Tahoma" w:hAnsi="Tahoma" w:cs="Tahoma"/>
          <w:lang w:val="es-MX"/>
        </w:rPr>
        <w:br w:type="page"/>
      </w:r>
    </w:p>
    <w:p w14:paraId="4FCD9B37" w14:textId="0142EEBD" w:rsidR="00C34402" w:rsidRPr="00C96A73" w:rsidRDefault="00C34402" w:rsidP="00C34402">
      <w:pPr>
        <w:pStyle w:val="Ttulo1"/>
        <w:rPr>
          <w:rFonts w:cstheme="minorHAnsi"/>
        </w:rPr>
      </w:pPr>
      <w:bookmarkStart w:id="97" w:name="_Toc4075603"/>
      <w:r>
        <w:rPr>
          <w:rFonts w:cstheme="minorHAnsi"/>
        </w:rPr>
        <w:lastRenderedPageBreak/>
        <w:t>Servicio en línea de C</w:t>
      </w:r>
      <w:r w:rsidRPr="00C96A73">
        <w:rPr>
          <w:rFonts w:cstheme="minorHAnsi"/>
        </w:rPr>
        <w:t>onsulta Grupo.</w:t>
      </w:r>
      <w:bookmarkEnd w:id="97"/>
    </w:p>
    <w:p w14:paraId="1DC85EBB" w14:textId="77777777" w:rsidR="00C34402" w:rsidRDefault="00C34402" w:rsidP="00C34402">
      <w:pPr>
        <w:rPr>
          <w:rFonts w:cstheme="minorHAnsi"/>
        </w:rPr>
      </w:pPr>
      <w:r w:rsidRPr="00C96A73">
        <w:rPr>
          <w:rFonts w:cstheme="minorHAnsi"/>
        </w:rPr>
        <w:t xml:space="preserve">A través de Formiik es posible hacer consultas a nuestros sistemas directamente desde un dispositivo móvil. </w:t>
      </w:r>
    </w:p>
    <w:p w14:paraId="77309648" w14:textId="5A1A3219" w:rsidR="00B61E8D" w:rsidRPr="00C96A73" w:rsidRDefault="00462E79" w:rsidP="008A526D">
      <w:pPr>
        <w:jc w:val="center"/>
        <w:rPr>
          <w:rFonts w:cstheme="minorHAnsi"/>
        </w:rPr>
      </w:pPr>
      <w:r w:rsidRPr="00C96A73">
        <w:rPr>
          <w:rFonts w:cstheme="minorHAnsi"/>
        </w:rPr>
        <w:object w:dxaOrig="8310" w:dyaOrig="7740" w14:anchorId="1E025240">
          <v:shape id="_x0000_i1031" type="#_x0000_t75" style="width:333pt;height:310.2pt" o:ole="">
            <v:imagedata r:id="rId31" o:title=""/>
          </v:shape>
          <o:OLEObject Type="Embed" ProgID="Visio.Drawing.15" ShapeID="_x0000_i1031" DrawAspect="Content" ObjectID="_1624186104" r:id="rId32"/>
        </w:object>
      </w:r>
    </w:p>
    <w:p w14:paraId="2AE6E5EE" w14:textId="77777777" w:rsidR="00C34402" w:rsidRPr="00C96A73" w:rsidRDefault="00C34402" w:rsidP="00C34402">
      <w:pPr>
        <w:rPr>
          <w:rFonts w:cstheme="minorHAnsi"/>
          <w:lang w:val="es-MX" w:eastAsia="es-MX"/>
        </w:rPr>
      </w:pPr>
      <w:r w:rsidRPr="00C96A73">
        <w:rPr>
          <w:rFonts w:cstheme="minorHAnsi"/>
        </w:rPr>
        <w:t>Para tal consulta es necesario contar con los siguientes requisitos.</w:t>
      </w:r>
    </w:p>
    <w:p w14:paraId="770FA590" w14:textId="77777777" w:rsidR="00C34402" w:rsidRPr="00C96A73" w:rsidRDefault="00C34402" w:rsidP="00C34402">
      <w:pPr>
        <w:pStyle w:val="Ttulo2"/>
        <w:rPr>
          <w:rFonts w:cstheme="minorHAnsi"/>
        </w:rPr>
      </w:pPr>
      <w:bookmarkStart w:id="98" w:name="_Toc4075604"/>
      <w:r w:rsidRPr="00C96A73">
        <w:rPr>
          <w:rFonts w:cstheme="minorHAnsi"/>
        </w:rPr>
        <w:t>Requisitos técnicos (sistemas)</w:t>
      </w:r>
      <w:bookmarkEnd w:id="98"/>
    </w:p>
    <w:p w14:paraId="2E4F77CE" w14:textId="40D2C284" w:rsidR="00C34402" w:rsidRPr="00C96A73" w:rsidRDefault="00C34402" w:rsidP="00C34402">
      <w:pPr>
        <w:pStyle w:val="NormalWeb"/>
        <w:numPr>
          <w:ilvl w:val="0"/>
          <w:numId w:val="3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consulta en línea o servicio web para </w:t>
      </w:r>
      <w:r w:rsidR="0045107F">
        <w:rPr>
          <w:rFonts w:asciiTheme="minorHAnsi" w:hAnsiTheme="minorHAnsi" w:cstheme="minorHAnsi"/>
          <w:color w:val="000000"/>
          <w:sz w:val="22"/>
          <w:szCs w:val="22"/>
        </w:rPr>
        <w:t>Consulta Grupo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39B3E24B" w14:textId="77777777" w:rsidR="00C34402" w:rsidRPr="00C96A73" w:rsidRDefault="00C34402" w:rsidP="00C34402">
      <w:pPr>
        <w:pStyle w:val="Ttulo2"/>
        <w:rPr>
          <w:rFonts w:cstheme="minorHAnsi"/>
          <w:sz w:val="36"/>
          <w:szCs w:val="36"/>
        </w:rPr>
      </w:pPr>
      <w:bookmarkStart w:id="99" w:name="_Toc407560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Pr="00C96A73">
        <w:rPr>
          <w:rFonts w:cstheme="minorHAnsi"/>
        </w:rPr>
        <w:t>consulta</w:t>
      </w:r>
      <w:bookmarkEnd w:id="99"/>
      <w:r w:rsidRPr="00C96A73">
        <w:rPr>
          <w:rFonts w:cstheme="minorHAnsi"/>
        </w:rPr>
        <w:t xml:space="preserve"> </w:t>
      </w:r>
    </w:p>
    <w:p w14:paraId="44FD2386" w14:textId="77777777" w:rsidR="00C34402" w:rsidRPr="00C96A73" w:rsidRDefault="00C34402" w:rsidP="00C34402">
      <w:pPr>
        <w:pStyle w:val="Ttulo3"/>
      </w:pPr>
      <w:bookmarkStart w:id="100" w:name="_Toc4075606"/>
      <w:r w:rsidRPr="00C96A73">
        <w:t>Nombre del Servicio:</w:t>
      </w:r>
      <w:bookmarkEnd w:id="100"/>
      <w:r w:rsidRPr="00C96A73">
        <w:rPr>
          <w:rStyle w:val="apple-tab-span"/>
          <w:color w:val="666666"/>
          <w:szCs w:val="24"/>
        </w:rPr>
        <w:tab/>
      </w:r>
    </w:p>
    <w:p w14:paraId="3E48A213" w14:textId="77777777" w:rsidR="00C34402" w:rsidRPr="00C96A73" w:rsidRDefault="00C34402" w:rsidP="00C34402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037E76F1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01" w:name="_Toc4075607"/>
      <w:r w:rsidRPr="00C96A73">
        <w:t>Sentido:</w:t>
      </w:r>
      <w:bookmarkEnd w:id="101"/>
    </w:p>
    <w:p w14:paraId="25A5AC55" w14:textId="77777777" w:rsidR="00C34402" w:rsidRPr="00C96A73" w:rsidRDefault="00C34402" w:rsidP="00C34402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5FD0F5DE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02" w:name="_Toc4075608"/>
      <w:r w:rsidRPr="00C96A73">
        <w:t>Descripción:</w:t>
      </w:r>
      <w:bookmarkEnd w:id="102"/>
      <w:r w:rsidRPr="00C96A73">
        <w:t xml:space="preserve"> </w:t>
      </w:r>
    </w:p>
    <w:p w14:paraId="6E75404E" w14:textId="77777777" w:rsidR="00C34402" w:rsidRPr="00C96A73" w:rsidRDefault="00C34402" w:rsidP="00C34402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información requerida para la consulta a sistemas centrales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de SOLFI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desde los teléfonos </w:t>
      </w:r>
      <w:r>
        <w:rPr>
          <w:rFonts w:asciiTheme="minorHAnsi" w:hAnsiTheme="minorHAnsi" w:cstheme="minorHAnsi"/>
          <w:color w:val="000000"/>
          <w:sz w:val="22"/>
          <w:szCs w:val="22"/>
        </w:rPr>
        <w:t>inteligent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de los promotores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que usan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Formiik.</w:t>
      </w:r>
    </w:p>
    <w:p w14:paraId="2330D770" w14:textId="0391E6E0" w:rsidR="00C34402" w:rsidRPr="00C96A73" w:rsidRDefault="00C34402" w:rsidP="00C34402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 xml:space="preserve">El servicio debe hacer la consulta a </w:t>
      </w:r>
      <w:r w:rsidR="0045107F">
        <w:rPr>
          <w:rFonts w:asciiTheme="minorHAnsi" w:hAnsiTheme="minorHAnsi" w:cstheme="minorHAnsi"/>
          <w:color w:val="000000"/>
          <w:sz w:val="22"/>
          <w:szCs w:val="22"/>
        </w:rPr>
        <w:t>sistemas centrales</w:t>
      </w:r>
      <w:r w:rsidR="00B5528C">
        <w:rPr>
          <w:rFonts w:asciiTheme="minorHAnsi" w:hAnsiTheme="minorHAnsi" w:cstheme="minorHAnsi"/>
          <w:color w:val="000000"/>
          <w:sz w:val="22"/>
          <w:szCs w:val="22"/>
        </w:rPr>
        <w:t xml:space="preserve"> y regresar el resultado.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23C5BB22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03" w:name="_Toc4075609"/>
      <w:r w:rsidRPr="00C96A73">
        <w:t>Parámetros de entrada</w:t>
      </w:r>
      <w:bookmarkEnd w:id="103"/>
    </w:p>
    <w:p w14:paraId="73A8B9DA" w14:textId="77777777" w:rsidR="00C34402" w:rsidRDefault="00C34402" w:rsidP="00C34402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El servicio recibe una cadena JSON con la información requerida para la consulta.</w:t>
      </w:r>
    </w:p>
    <w:p w14:paraId="4CA60CDC" w14:textId="63412C4D" w:rsidR="00EE7954" w:rsidRPr="00EE7954" w:rsidRDefault="00EE7954" w:rsidP="00EE795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utilizará,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="0037161E">
        <w:rPr>
          <w:rFonts w:asciiTheme="minorHAnsi" w:hAnsiTheme="minorHAnsi" w:cstheme="minorHAnsi"/>
          <w:color w:val="000000"/>
          <w:sz w:val="22"/>
          <w:szCs w:val="22"/>
        </w:rPr>
        <w:t>especificar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  <w:r>
        <w:rPr>
          <w:rFonts w:asciiTheme="minorHAnsi" w:hAnsiTheme="minorHAnsi" w:cstheme="minorHAnsi"/>
          <w:i/>
          <w:color w:val="000000"/>
          <w:sz w:val="22"/>
          <w:szCs w:val="22"/>
        </w:rPr>
        <w:t>ConsultaGrup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34402" w14:paraId="216DECC3" w14:textId="77777777" w:rsidTr="0045107F">
        <w:tc>
          <w:tcPr>
            <w:tcW w:w="9350" w:type="dxa"/>
          </w:tcPr>
          <w:p w14:paraId="345FC93B" w14:textId="77777777" w:rsidR="0045107F" w:rsidRDefault="0045107F" w:rsidP="0045107F">
            <w:pPr>
              <w:pStyle w:val="Cdigo"/>
            </w:pPr>
            <w:r>
              <w:t>{</w:t>
            </w:r>
          </w:p>
          <w:p w14:paraId="59B7A5DD" w14:textId="77777777" w:rsidR="0045107F" w:rsidRDefault="0045107F" w:rsidP="0045107F">
            <w:pPr>
              <w:pStyle w:val="Cdigo"/>
            </w:pPr>
            <w:r>
              <w:t xml:space="preserve">  "IdWorkOrderFormType": "c0b21da4-299c-4cd7-b658-13a0ea92b912",</w:t>
            </w:r>
          </w:p>
          <w:p w14:paraId="7562E96C" w14:textId="77777777" w:rsidR="0045107F" w:rsidRDefault="0045107F" w:rsidP="0045107F">
            <w:pPr>
              <w:pStyle w:val="Cdigo"/>
            </w:pPr>
            <w:r>
              <w:t xml:space="preserve">  "IdWorkOrder": "3027450f-f605-403b-8c13-c7cac793ccc1",</w:t>
            </w:r>
          </w:p>
          <w:p w14:paraId="6EA1C1C7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>
              <w:t xml:space="preserve">  </w:t>
            </w:r>
            <w:r w:rsidRPr="0045107F">
              <w:rPr>
                <w:lang w:val="es-MX"/>
              </w:rPr>
              <w:t>"ExternalId": "fernandoa_20190301_101131",</w:t>
            </w:r>
          </w:p>
          <w:p w14:paraId="4E93DEB6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"Action": "ConsultaGrupo",</w:t>
            </w:r>
          </w:p>
          <w:p w14:paraId="19D3C9DB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"InputFields": {</w:t>
            </w:r>
          </w:p>
          <w:p w14:paraId="6CF392F3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  "CodigoGrupo": "030235",</w:t>
            </w:r>
          </w:p>
          <w:p w14:paraId="57595D8D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  "CicloGrupo": "06",</w:t>
            </w:r>
          </w:p>
          <w:p w14:paraId="1A66CC02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  "ExternalType": "AdicionIntegrante"</w:t>
            </w:r>
          </w:p>
          <w:p w14:paraId="74AD1DC6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},</w:t>
            </w:r>
          </w:p>
          <w:p w14:paraId="305C25D9" w14:textId="77777777" w:rsidR="0045107F" w:rsidRPr="0045107F" w:rsidRDefault="0045107F" w:rsidP="0045107F">
            <w:pPr>
              <w:pStyle w:val="Cdigo"/>
              <w:rPr>
                <w:lang w:val="es-MX"/>
              </w:rPr>
            </w:pPr>
            <w:r w:rsidRPr="0045107F">
              <w:rPr>
                <w:lang w:val="es-MX"/>
              </w:rPr>
              <w:t xml:space="preserve">  "Username": "fernandoa",</w:t>
            </w:r>
          </w:p>
          <w:p w14:paraId="5A24C57B" w14:textId="77777777" w:rsidR="0045107F" w:rsidRDefault="0045107F" w:rsidP="0045107F">
            <w:pPr>
              <w:pStyle w:val="Cdigo"/>
            </w:pPr>
            <w:r w:rsidRPr="0045107F">
              <w:rPr>
                <w:lang w:val="es-MX"/>
              </w:rPr>
              <w:t xml:space="preserve">  </w:t>
            </w:r>
            <w:r>
              <w:t>"WorkOrderType": "AdicionIntegrante"</w:t>
            </w:r>
          </w:p>
          <w:p w14:paraId="4372AD44" w14:textId="4FB8DCBE" w:rsidR="00C34402" w:rsidRPr="0045107F" w:rsidRDefault="0045107F" w:rsidP="0045107F">
            <w:pPr>
              <w:pStyle w:val="Cdigo"/>
              <w:rPr>
                <w:lang w:val="es-MX"/>
              </w:rPr>
            </w:pPr>
            <w:r>
              <w:t>}</w:t>
            </w:r>
          </w:p>
        </w:tc>
      </w:tr>
    </w:tbl>
    <w:p w14:paraId="1120AD44" w14:textId="77777777" w:rsidR="00C34402" w:rsidRPr="00C96A73" w:rsidRDefault="00C34402" w:rsidP="00C34402">
      <w:pPr>
        <w:pStyle w:val="Ttulo3"/>
      </w:pPr>
      <w:bookmarkStart w:id="104" w:name="_Toc4075610"/>
      <w:r w:rsidRPr="00C96A73">
        <w:t xml:space="preserve">Descripción de la cadena </w:t>
      </w:r>
      <w:r w:rsidRPr="008C1F97">
        <w:rPr>
          <w:caps/>
        </w:rPr>
        <w:t>json</w:t>
      </w:r>
      <w:r w:rsidRPr="00C96A73">
        <w:t xml:space="preserve"> de entrada</w:t>
      </w:r>
      <w:bookmarkEnd w:id="104"/>
      <w:r w:rsidRPr="00C96A73">
        <w:t xml:space="preserve"> </w:t>
      </w:r>
    </w:p>
    <w:tbl>
      <w:tblPr>
        <w:tblW w:w="44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514"/>
      </w:tblGrid>
      <w:tr w:rsidR="00C34402" w:rsidRPr="00696B31" w14:paraId="0FBF7A91" w14:textId="77777777" w:rsidTr="0045107F">
        <w:trPr>
          <w:trHeight w:val="290"/>
        </w:trPr>
        <w:tc>
          <w:tcPr>
            <w:tcW w:w="1900" w:type="dxa"/>
            <w:shd w:val="clear" w:color="70AD47" w:fill="70AD47"/>
            <w:noWrap/>
            <w:vAlign w:val="bottom"/>
            <w:hideMark/>
          </w:tcPr>
          <w:p w14:paraId="2DA3B490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696B31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2514" w:type="dxa"/>
            <w:shd w:val="clear" w:color="70AD47" w:fill="70AD47"/>
            <w:noWrap/>
            <w:vAlign w:val="bottom"/>
            <w:hideMark/>
          </w:tcPr>
          <w:p w14:paraId="7C52CE40" w14:textId="77777777" w:rsidR="00C34402" w:rsidRPr="00D20342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D20342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C34402" w:rsidRPr="00696B31" w14:paraId="76C0A621" w14:textId="77777777" w:rsidTr="0045107F">
        <w:trPr>
          <w:trHeight w:val="290"/>
        </w:trPr>
        <w:tc>
          <w:tcPr>
            <w:tcW w:w="1900" w:type="dxa"/>
            <w:shd w:val="clear" w:color="E2EFDA" w:fill="E2EFDA"/>
            <w:noWrap/>
            <w:vAlign w:val="bottom"/>
            <w:hideMark/>
          </w:tcPr>
          <w:p w14:paraId="3FCDD655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FormType</w:t>
            </w:r>
          </w:p>
        </w:tc>
        <w:tc>
          <w:tcPr>
            <w:tcW w:w="2514" w:type="dxa"/>
            <w:shd w:val="clear" w:color="E2EFDA" w:fill="E2EFDA"/>
            <w:noWrap/>
            <w:vAlign w:val="bottom"/>
            <w:hideMark/>
          </w:tcPr>
          <w:p w14:paraId="56A4438F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interno del formulario</w:t>
            </w:r>
          </w:p>
        </w:tc>
      </w:tr>
      <w:tr w:rsidR="00C34402" w:rsidRPr="00696B31" w14:paraId="3FB2D96B" w14:textId="77777777" w:rsidTr="0045107F">
        <w:trPr>
          <w:trHeight w:val="290"/>
        </w:trPr>
        <w:tc>
          <w:tcPr>
            <w:tcW w:w="1900" w:type="dxa"/>
            <w:shd w:val="clear" w:color="auto" w:fill="auto"/>
            <w:noWrap/>
            <w:vAlign w:val="bottom"/>
            <w:hideMark/>
          </w:tcPr>
          <w:p w14:paraId="57B23061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69F6E4C2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C34402" w:rsidRPr="00696B31" w14:paraId="5A8A391C" w14:textId="77777777" w:rsidTr="0045107F">
        <w:trPr>
          <w:trHeight w:val="290"/>
        </w:trPr>
        <w:tc>
          <w:tcPr>
            <w:tcW w:w="1900" w:type="dxa"/>
            <w:shd w:val="clear" w:color="E2EFDA" w:fill="E2EFDA"/>
            <w:noWrap/>
            <w:vAlign w:val="bottom"/>
            <w:hideMark/>
          </w:tcPr>
          <w:p w14:paraId="4B4BA9C6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Id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30BCEAD8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externo de la orden</w:t>
            </w:r>
          </w:p>
        </w:tc>
      </w:tr>
      <w:tr w:rsidR="00AC2B7E" w:rsidRPr="00696B31" w14:paraId="65201D14" w14:textId="77777777" w:rsidTr="00AC2B7E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77EDF928" w14:textId="77777777" w:rsidR="00AC2B7E" w:rsidRPr="00AC2B7E" w:rsidRDefault="00AC2B7E" w:rsidP="00AC2B7E">
            <w:pP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 w:cstheme="minorHAnsi"/>
                <w:color w:val="000000"/>
                <w:sz w:val="16"/>
                <w:szCs w:val="16"/>
              </w:rPr>
              <w:t>Action</w:t>
            </w:r>
          </w:p>
        </w:tc>
        <w:tc>
          <w:tcPr>
            <w:tcW w:w="2514" w:type="dxa"/>
            <w:shd w:val="clear" w:color="auto" w:fill="auto"/>
            <w:noWrap/>
          </w:tcPr>
          <w:p w14:paraId="7F7C784D" w14:textId="44DB3303" w:rsidR="00AC2B7E" w:rsidRPr="00E93631" w:rsidRDefault="00AC2B7E" w:rsidP="007D1D13">
            <w:pPr>
              <w:jc w:val="left"/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</w:rPr>
              <w:t xml:space="preserve">Nombre </w:t>
            </w:r>
            <w:r w:rsidR="007D1D13">
              <w:rPr>
                <w:rFonts w:cstheme="minorHAnsi"/>
                <w:color w:val="000000"/>
                <w:sz w:val="16"/>
                <w:szCs w:val="16"/>
              </w:rPr>
              <w:t>de la consulta que se va a ejecutar</w:t>
            </w:r>
          </w:p>
        </w:tc>
      </w:tr>
      <w:tr w:rsidR="003C6843" w:rsidRPr="00696B31" w14:paraId="0F82DE81" w14:textId="77777777" w:rsidTr="00725ADF">
        <w:trPr>
          <w:trHeight w:val="290"/>
        </w:trPr>
        <w:tc>
          <w:tcPr>
            <w:tcW w:w="1900" w:type="dxa"/>
            <w:shd w:val="clear" w:color="auto" w:fill="auto"/>
            <w:noWrap/>
          </w:tcPr>
          <w:p w14:paraId="4C1CC2F4" w14:textId="76525383" w:rsidR="003C6843" w:rsidRPr="00696B31" w:rsidRDefault="003C6843" w:rsidP="003C684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</w:tcPr>
          <w:p w14:paraId="066FF125" w14:textId="4F5ABBE7" w:rsidR="003C6843" w:rsidRPr="00E93631" w:rsidRDefault="003C6843" w:rsidP="003C6843">
            <w:pPr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envía el servicio</w:t>
            </w:r>
          </w:p>
        </w:tc>
      </w:tr>
      <w:tr w:rsidR="00C34402" w:rsidRPr="00696B31" w14:paraId="26C613E7" w14:textId="77777777" w:rsidTr="0045107F">
        <w:trPr>
          <w:trHeight w:val="290"/>
        </w:trPr>
        <w:tc>
          <w:tcPr>
            <w:tcW w:w="1900" w:type="dxa"/>
            <w:shd w:val="clear" w:color="auto" w:fill="auto"/>
            <w:noWrap/>
            <w:vAlign w:val="bottom"/>
            <w:hideMark/>
          </w:tcPr>
          <w:p w14:paraId="03BDBC72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sername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20F309A7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Usuario/operador del dispositivo</w:t>
            </w:r>
          </w:p>
        </w:tc>
      </w:tr>
      <w:tr w:rsidR="00C34402" w:rsidRPr="00696B31" w14:paraId="6071E77D" w14:textId="77777777" w:rsidTr="0045107F">
        <w:trPr>
          <w:trHeight w:val="290"/>
        </w:trPr>
        <w:tc>
          <w:tcPr>
            <w:tcW w:w="1900" w:type="dxa"/>
            <w:shd w:val="clear" w:color="E2EFDA" w:fill="E2EFDA"/>
            <w:noWrap/>
            <w:vAlign w:val="bottom"/>
            <w:hideMark/>
          </w:tcPr>
          <w:p w14:paraId="17F63C4B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WorkOrderType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5C73C5A3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externo del formulario</w:t>
            </w:r>
          </w:p>
        </w:tc>
      </w:tr>
      <w:tr w:rsidR="00C34402" w:rsidRPr="00696B31" w14:paraId="0C23EDA6" w14:textId="77777777" w:rsidTr="0045107F">
        <w:trPr>
          <w:trHeight w:val="290"/>
        </w:trPr>
        <w:tc>
          <w:tcPr>
            <w:tcW w:w="1900" w:type="dxa"/>
            <w:shd w:val="clear" w:color="auto" w:fill="auto"/>
            <w:noWrap/>
            <w:vAlign w:val="bottom"/>
            <w:hideMark/>
          </w:tcPr>
          <w:p w14:paraId="0CCA881F" w14:textId="77777777" w:rsidR="00C34402" w:rsidRPr="00696B31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nputFields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50D4BB58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C34402" w:rsidRPr="00423168" w14:paraId="0875216F" w14:textId="77777777" w:rsidTr="0045107F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  <w:hideMark/>
          </w:tcPr>
          <w:p w14:paraId="5960A224" w14:textId="5A3DA6B9" w:rsidR="00C34402" w:rsidRPr="00423168" w:rsidRDefault="001D4363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6B3918B1" w14:textId="006905C9" w:rsidR="00C34402" w:rsidRPr="00E93631" w:rsidRDefault="001D4363" w:rsidP="001D4363">
            <w:pPr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</w:rPr>
              <w:t>Código del grupo</w:t>
            </w:r>
          </w:p>
        </w:tc>
      </w:tr>
      <w:tr w:rsidR="00C34402" w:rsidRPr="00423168" w14:paraId="183C1757" w14:textId="77777777" w:rsidTr="0045107F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05ECB" w14:textId="7047FDB4" w:rsidR="00C34402" w:rsidRPr="00423168" w:rsidRDefault="001D4363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1D4363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913F75" w14:textId="58F29AEA" w:rsidR="00C34402" w:rsidRPr="00E93631" w:rsidRDefault="001D4363" w:rsidP="001D4363">
            <w:pPr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</w:rPr>
              <w:t>Ciclo del grupo</w:t>
            </w:r>
          </w:p>
        </w:tc>
      </w:tr>
      <w:tr w:rsidR="00C34402" w:rsidRPr="00423168" w14:paraId="4406F9D2" w14:textId="77777777" w:rsidTr="0045107F">
        <w:trPr>
          <w:trHeight w:val="29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  <w:hideMark/>
          </w:tcPr>
          <w:p w14:paraId="5458220C" w14:textId="77777777" w:rsidR="00C34402" w:rsidRPr="00423168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42316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Type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541EFE19" w14:textId="77777777" w:rsidR="00C34402" w:rsidRPr="00E93631" w:rsidRDefault="00C34402" w:rsidP="0045107F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E93631">
              <w:rPr>
                <w:rFonts w:cstheme="minorHAnsi"/>
                <w:color w:val="000000"/>
                <w:sz w:val="16"/>
                <w:szCs w:val="16"/>
              </w:rPr>
              <w:t>Nombre del Formulario</w:t>
            </w:r>
          </w:p>
        </w:tc>
      </w:tr>
    </w:tbl>
    <w:p w14:paraId="5AAAC6FA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05" w:name="_Toc4075611"/>
      <w:r w:rsidRPr="00C96A73">
        <w:t xml:space="preserve">Parámetros de </w:t>
      </w:r>
      <w:r>
        <w:t>salida</w:t>
      </w:r>
      <w:bookmarkEnd w:id="105"/>
    </w:p>
    <w:p w14:paraId="64A04EEB" w14:textId="77777777" w:rsidR="00C34402" w:rsidRPr="00C96A73" w:rsidRDefault="00C34402" w:rsidP="00C34402">
      <w:pPr>
        <w:pStyle w:val="NormalWeb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34402" w14:paraId="73FC25C4" w14:textId="77777777" w:rsidTr="0045107F">
        <w:tc>
          <w:tcPr>
            <w:tcW w:w="9350" w:type="dxa"/>
          </w:tcPr>
          <w:p w14:paraId="22BD478B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>{</w:t>
            </w:r>
          </w:p>
          <w:p w14:paraId="526E7510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 xml:space="preserve">  "UpdateFieldsValues": {</w:t>
            </w:r>
          </w:p>
          <w:p w14:paraId="728DD148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 xml:space="preserve">    "CodigoGrupo": "030235",</w:t>
            </w:r>
          </w:p>
          <w:p w14:paraId="45A2BBA1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 xml:space="preserve">    "GrupoValido": "1",</w:t>
            </w:r>
          </w:p>
          <w:p w14:paraId="0F04EEBA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 xml:space="preserve">    "NombreGrupo": "AVES PEREGRINAS - CROC",</w:t>
            </w:r>
          </w:p>
          <w:p w14:paraId="4B4703E0" w14:textId="77777777" w:rsidR="0045107F" w:rsidRPr="0045107F" w:rsidRDefault="0045107F" w:rsidP="0045107F">
            <w:pPr>
              <w:pStyle w:val="Cdigo"/>
            </w:pPr>
            <w:r w:rsidRPr="0045107F">
              <w:rPr>
                <w:lang w:val="es-ES_tradnl"/>
              </w:rPr>
              <w:t xml:space="preserve">    </w:t>
            </w:r>
            <w:r w:rsidRPr="0045107F">
              <w:t>"TipoCredito": "Tradicional",</w:t>
            </w:r>
          </w:p>
          <w:p w14:paraId="7E6C8BF4" w14:textId="77777777" w:rsidR="0045107F" w:rsidRPr="0045107F" w:rsidRDefault="0045107F" w:rsidP="0045107F">
            <w:pPr>
              <w:pStyle w:val="Cdigo"/>
            </w:pPr>
            <w:r w:rsidRPr="0045107F">
              <w:t xml:space="preserve">    "FullExcecutionTime": "13"</w:t>
            </w:r>
          </w:p>
          <w:p w14:paraId="2541F8D8" w14:textId="77777777" w:rsidR="0045107F" w:rsidRPr="0045107F" w:rsidRDefault="0045107F" w:rsidP="0045107F">
            <w:pPr>
              <w:pStyle w:val="Cdigo"/>
            </w:pPr>
            <w:r w:rsidRPr="0045107F">
              <w:t xml:space="preserve">  },</w:t>
            </w:r>
          </w:p>
          <w:p w14:paraId="6EF42AD7" w14:textId="77777777" w:rsidR="0045107F" w:rsidRPr="0045107F" w:rsidRDefault="0045107F" w:rsidP="0045107F">
            <w:pPr>
              <w:pStyle w:val="Cdigo"/>
            </w:pPr>
            <w:r w:rsidRPr="0045107F">
              <w:t xml:space="preserve">  "AfectedFields": [</w:t>
            </w:r>
          </w:p>
          <w:p w14:paraId="281C7909" w14:textId="77777777" w:rsidR="0045107F" w:rsidRPr="0045107F" w:rsidRDefault="0045107F" w:rsidP="0045107F">
            <w:pPr>
              <w:pStyle w:val="Cdigo"/>
            </w:pPr>
            <w:r w:rsidRPr="0045107F">
              <w:t xml:space="preserve">    {</w:t>
            </w:r>
          </w:p>
          <w:p w14:paraId="675C1CB8" w14:textId="77777777" w:rsidR="0045107F" w:rsidRPr="0045107F" w:rsidRDefault="0045107F" w:rsidP="0045107F">
            <w:pPr>
              <w:pStyle w:val="Cdigo"/>
            </w:pPr>
            <w:r w:rsidRPr="0045107F">
              <w:t xml:space="preserve">      "Name": "CodigoGrupo",</w:t>
            </w:r>
          </w:p>
          <w:p w14:paraId="53C69F80" w14:textId="77777777" w:rsidR="0045107F" w:rsidRPr="0045107F" w:rsidRDefault="0045107F" w:rsidP="0045107F">
            <w:pPr>
              <w:pStyle w:val="Cdigo"/>
            </w:pPr>
            <w:r w:rsidRPr="0045107F">
              <w:t xml:space="preserve">      "Settings": {</w:t>
            </w:r>
          </w:p>
          <w:p w14:paraId="05E1D77B" w14:textId="77777777" w:rsidR="0045107F" w:rsidRPr="0045107F" w:rsidRDefault="0045107F" w:rsidP="0045107F">
            <w:pPr>
              <w:pStyle w:val="Cdigo"/>
            </w:pPr>
            <w:r w:rsidRPr="0045107F">
              <w:lastRenderedPageBreak/>
              <w:t xml:space="preserve">        "ReadOnly": "True",</w:t>
            </w:r>
          </w:p>
          <w:p w14:paraId="44144554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quested": "True",</w:t>
            </w:r>
          </w:p>
          <w:p w14:paraId="58B47178" w14:textId="77777777" w:rsidR="0045107F" w:rsidRPr="0045107F" w:rsidRDefault="0045107F" w:rsidP="0045107F">
            <w:pPr>
              <w:pStyle w:val="Cdigo"/>
            </w:pPr>
            <w:r w:rsidRPr="0045107F">
              <w:t xml:space="preserve">        "Visible": "True"</w:t>
            </w:r>
          </w:p>
          <w:p w14:paraId="1D71ED26" w14:textId="77777777" w:rsidR="0045107F" w:rsidRPr="0045107F" w:rsidRDefault="0045107F" w:rsidP="0045107F">
            <w:pPr>
              <w:pStyle w:val="Cdigo"/>
            </w:pPr>
            <w:r w:rsidRPr="0045107F">
              <w:t xml:space="preserve">      }</w:t>
            </w:r>
          </w:p>
          <w:p w14:paraId="36A39B81" w14:textId="77777777" w:rsidR="0045107F" w:rsidRPr="0045107F" w:rsidRDefault="0045107F" w:rsidP="0045107F">
            <w:pPr>
              <w:pStyle w:val="Cdigo"/>
            </w:pPr>
            <w:r w:rsidRPr="0045107F">
              <w:t xml:space="preserve">    },</w:t>
            </w:r>
          </w:p>
          <w:p w14:paraId="3D916F64" w14:textId="77777777" w:rsidR="0045107F" w:rsidRPr="0045107F" w:rsidRDefault="0045107F" w:rsidP="0045107F">
            <w:pPr>
              <w:pStyle w:val="Cdigo"/>
            </w:pPr>
            <w:r w:rsidRPr="0045107F">
              <w:t xml:space="preserve">    {</w:t>
            </w:r>
          </w:p>
          <w:p w14:paraId="0F6B2CC4" w14:textId="77777777" w:rsidR="0045107F" w:rsidRPr="0045107F" w:rsidRDefault="0045107F" w:rsidP="0045107F">
            <w:pPr>
              <w:pStyle w:val="Cdigo"/>
            </w:pPr>
            <w:r w:rsidRPr="0045107F">
              <w:t xml:space="preserve">      "Name": "NombreGrupo",</w:t>
            </w:r>
          </w:p>
          <w:p w14:paraId="1DA12216" w14:textId="77777777" w:rsidR="0045107F" w:rsidRPr="0045107F" w:rsidRDefault="0045107F" w:rsidP="0045107F">
            <w:pPr>
              <w:pStyle w:val="Cdigo"/>
            </w:pPr>
            <w:r w:rsidRPr="0045107F">
              <w:t xml:space="preserve">      "Settings": {</w:t>
            </w:r>
          </w:p>
          <w:p w14:paraId="49A57963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adOnly": "True",</w:t>
            </w:r>
          </w:p>
          <w:p w14:paraId="6C2EAB2C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quested": "True",</w:t>
            </w:r>
          </w:p>
          <w:p w14:paraId="55699984" w14:textId="77777777" w:rsidR="0045107F" w:rsidRPr="0045107F" w:rsidRDefault="0045107F" w:rsidP="0045107F">
            <w:pPr>
              <w:pStyle w:val="Cdigo"/>
            </w:pPr>
            <w:r w:rsidRPr="0045107F">
              <w:t xml:space="preserve">        "Visible": "True"</w:t>
            </w:r>
          </w:p>
          <w:p w14:paraId="4F333166" w14:textId="77777777" w:rsidR="0045107F" w:rsidRPr="0045107F" w:rsidRDefault="0045107F" w:rsidP="0045107F">
            <w:pPr>
              <w:pStyle w:val="Cdigo"/>
            </w:pPr>
            <w:r w:rsidRPr="0045107F">
              <w:t xml:space="preserve">      }</w:t>
            </w:r>
          </w:p>
          <w:p w14:paraId="79FAE4BA" w14:textId="77777777" w:rsidR="0045107F" w:rsidRPr="0045107F" w:rsidRDefault="0045107F" w:rsidP="0045107F">
            <w:pPr>
              <w:pStyle w:val="Cdigo"/>
            </w:pPr>
            <w:r w:rsidRPr="0045107F">
              <w:t xml:space="preserve">    },</w:t>
            </w:r>
          </w:p>
          <w:p w14:paraId="2925A922" w14:textId="77777777" w:rsidR="0045107F" w:rsidRPr="0045107F" w:rsidRDefault="0045107F" w:rsidP="0045107F">
            <w:pPr>
              <w:pStyle w:val="Cdigo"/>
            </w:pPr>
            <w:r w:rsidRPr="0045107F">
              <w:t xml:space="preserve">    {</w:t>
            </w:r>
          </w:p>
          <w:p w14:paraId="24D6570B" w14:textId="77777777" w:rsidR="0045107F" w:rsidRPr="0045107F" w:rsidRDefault="0045107F" w:rsidP="0045107F">
            <w:pPr>
              <w:pStyle w:val="Cdigo"/>
            </w:pPr>
            <w:r w:rsidRPr="0045107F">
              <w:t xml:space="preserve">      "Name": "ConsultaGrupo",</w:t>
            </w:r>
          </w:p>
          <w:p w14:paraId="4DD604BB" w14:textId="77777777" w:rsidR="0045107F" w:rsidRPr="0045107F" w:rsidRDefault="0045107F" w:rsidP="0045107F">
            <w:pPr>
              <w:pStyle w:val="Cdigo"/>
            </w:pPr>
            <w:r w:rsidRPr="0045107F">
              <w:t xml:space="preserve">      "Settings": {</w:t>
            </w:r>
          </w:p>
          <w:p w14:paraId="26805B91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adOnly": "True",</w:t>
            </w:r>
          </w:p>
          <w:p w14:paraId="25459727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quested": "False",</w:t>
            </w:r>
          </w:p>
          <w:p w14:paraId="79C485F6" w14:textId="77777777" w:rsidR="0045107F" w:rsidRPr="0045107F" w:rsidRDefault="0045107F" w:rsidP="0045107F">
            <w:pPr>
              <w:pStyle w:val="Cdigo"/>
            </w:pPr>
            <w:r w:rsidRPr="0045107F">
              <w:t xml:space="preserve">        "Visible": "False"</w:t>
            </w:r>
          </w:p>
          <w:p w14:paraId="0354238F" w14:textId="77777777" w:rsidR="0045107F" w:rsidRPr="0045107F" w:rsidRDefault="0045107F" w:rsidP="0045107F">
            <w:pPr>
              <w:pStyle w:val="Cdigo"/>
            </w:pPr>
            <w:r w:rsidRPr="0045107F">
              <w:t xml:space="preserve">      }</w:t>
            </w:r>
          </w:p>
          <w:p w14:paraId="4DE4DBB9" w14:textId="77777777" w:rsidR="0045107F" w:rsidRPr="0045107F" w:rsidRDefault="0045107F" w:rsidP="0045107F">
            <w:pPr>
              <w:pStyle w:val="Cdigo"/>
            </w:pPr>
            <w:r w:rsidRPr="0045107F">
              <w:t xml:space="preserve">    },</w:t>
            </w:r>
          </w:p>
          <w:p w14:paraId="5FCE1994" w14:textId="77777777" w:rsidR="0045107F" w:rsidRPr="0045107F" w:rsidRDefault="0045107F" w:rsidP="0045107F">
            <w:pPr>
              <w:pStyle w:val="Cdigo"/>
            </w:pPr>
            <w:r w:rsidRPr="0045107F">
              <w:t xml:space="preserve">    {</w:t>
            </w:r>
          </w:p>
          <w:p w14:paraId="00B83DA7" w14:textId="77777777" w:rsidR="0045107F" w:rsidRPr="0045107F" w:rsidRDefault="0045107F" w:rsidP="0045107F">
            <w:pPr>
              <w:pStyle w:val="Cdigo"/>
            </w:pPr>
            <w:r w:rsidRPr="0045107F">
              <w:t xml:space="preserve">      "Name": "CicloGrupo",</w:t>
            </w:r>
          </w:p>
          <w:p w14:paraId="3721DEF3" w14:textId="77777777" w:rsidR="0045107F" w:rsidRPr="0045107F" w:rsidRDefault="0045107F" w:rsidP="0045107F">
            <w:pPr>
              <w:pStyle w:val="Cdigo"/>
            </w:pPr>
            <w:r w:rsidRPr="0045107F">
              <w:t xml:space="preserve">      "Settings": {</w:t>
            </w:r>
          </w:p>
          <w:p w14:paraId="2972DB5C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adOnly": "True",</w:t>
            </w:r>
          </w:p>
          <w:p w14:paraId="36561783" w14:textId="77777777" w:rsidR="0045107F" w:rsidRPr="0045107F" w:rsidRDefault="0045107F" w:rsidP="0045107F">
            <w:pPr>
              <w:pStyle w:val="Cdigo"/>
            </w:pPr>
            <w:r w:rsidRPr="0045107F">
              <w:t xml:space="preserve">        "Requested": "True",</w:t>
            </w:r>
          </w:p>
          <w:p w14:paraId="1FD0D42F" w14:textId="77777777" w:rsidR="0045107F" w:rsidRPr="0045107F" w:rsidRDefault="0045107F" w:rsidP="0045107F">
            <w:pPr>
              <w:pStyle w:val="Cdigo"/>
            </w:pPr>
            <w:r w:rsidRPr="0045107F">
              <w:t xml:space="preserve">        "Visible": "True"</w:t>
            </w:r>
          </w:p>
          <w:p w14:paraId="2968CF84" w14:textId="77777777" w:rsidR="0045107F" w:rsidRPr="0045107F" w:rsidRDefault="0045107F" w:rsidP="0045107F">
            <w:pPr>
              <w:pStyle w:val="Cdigo"/>
            </w:pPr>
            <w:r w:rsidRPr="0045107F">
              <w:t xml:space="preserve">      }</w:t>
            </w:r>
          </w:p>
          <w:p w14:paraId="34EDB686" w14:textId="77777777" w:rsidR="0045107F" w:rsidRPr="0045107F" w:rsidRDefault="0045107F" w:rsidP="0045107F">
            <w:pPr>
              <w:pStyle w:val="Cdigo"/>
            </w:pPr>
            <w:r w:rsidRPr="0045107F">
              <w:t xml:space="preserve">    }</w:t>
            </w:r>
          </w:p>
          <w:p w14:paraId="1E7FF5AB" w14:textId="77777777" w:rsidR="0045107F" w:rsidRPr="0045107F" w:rsidRDefault="0045107F" w:rsidP="0045107F">
            <w:pPr>
              <w:pStyle w:val="Cdigo"/>
            </w:pPr>
            <w:r w:rsidRPr="0045107F">
              <w:t xml:space="preserve">  ],</w:t>
            </w:r>
          </w:p>
          <w:p w14:paraId="2E00636F" w14:textId="77777777" w:rsidR="0045107F" w:rsidRPr="0045107F" w:rsidRDefault="0045107F" w:rsidP="0045107F">
            <w:pPr>
              <w:pStyle w:val="Cdigo"/>
            </w:pPr>
            <w:r w:rsidRPr="0045107F">
              <w:t xml:space="preserve">  "FormiikReservedWords": [</w:t>
            </w:r>
          </w:p>
          <w:p w14:paraId="5FF369A5" w14:textId="77777777" w:rsidR="0045107F" w:rsidRPr="0045107F" w:rsidRDefault="0045107F" w:rsidP="0045107F">
            <w:pPr>
              <w:pStyle w:val="Cdigo"/>
            </w:pPr>
            <w:r w:rsidRPr="0045107F">
              <w:t xml:space="preserve">    {</w:t>
            </w:r>
          </w:p>
          <w:p w14:paraId="1828D45B" w14:textId="77777777" w:rsidR="0045107F" w:rsidRPr="0045107F" w:rsidRDefault="0045107F" w:rsidP="0045107F">
            <w:pPr>
              <w:pStyle w:val="Cdigo"/>
            </w:pPr>
            <w:r w:rsidRPr="0045107F">
              <w:t xml:space="preserve">      "ReservedWord": "AlertMessage",</w:t>
            </w:r>
          </w:p>
          <w:p w14:paraId="716772BC" w14:textId="77777777" w:rsidR="0045107F" w:rsidRPr="0045107F" w:rsidRDefault="0045107F" w:rsidP="0045107F">
            <w:pPr>
              <w:pStyle w:val="Cdigo"/>
            </w:pPr>
            <w:r w:rsidRPr="0045107F">
              <w:t xml:space="preserve">      "Value": "El grupo válido."</w:t>
            </w:r>
          </w:p>
          <w:p w14:paraId="28A981AC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t xml:space="preserve">    </w:t>
            </w:r>
            <w:r w:rsidRPr="0045107F">
              <w:rPr>
                <w:lang w:val="es-ES_tradnl"/>
              </w:rPr>
              <w:t>}</w:t>
            </w:r>
          </w:p>
          <w:p w14:paraId="09E06234" w14:textId="77777777" w:rsidR="0045107F" w:rsidRPr="0045107F" w:rsidRDefault="0045107F" w:rsidP="0045107F">
            <w:pPr>
              <w:pStyle w:val="Cdigo"/>
              <w:rPr>
                <w:lang w:val="es-ES_tradnl"/>
              </w:rPr>
            </w:pPr>
            <w:r w:rsidRPr="0045107F">
              <w:rPr>
                <w:lang w:val="es-ES_tradnl"/>
              </w:rPr>
              <w:t xml:space="preserve">  ]</w:t>
            </w:r>
          </w:p>
          <w:p w14:paraId="78D3E4C4" w14:textId="002419A5" w:rsidR="00C34402" w:rsidRDefault="0045107F" w:rsidP="0045107F">
            <w:pPr>
              <w:pStyle w:val="Cdigo"/>
            </w:pPr>
            <w:r w:rsidRPr="0045107F">
              <w:rPr>
                <w:lang w:val="es-ES_tradnl"/>
              </w:rPr>
              <w:t>}</w:t>
            </w:r>
          </w:p>
        </w:tc>
      </w:tr>
    </w:tbl>
    <w:p w14:paraId="2B41C611" w14:textId="77777777" w:rsidR="00C34402" w:rsidRPr="008C1F97" w:rsidRDefault="00C34402" w:rsidP="00C34402">
      <w:pPr>
        <w:pStyle w:val="Ttulo3"/>
        <w:rPr>
          <w:szCs w:val="27"/>
          <w:lang w:val="es-MX" w:eastAsia="es-MX"/>
        </w:rPr>
      </w:pPr>
      <w:bookmarkStart w:id="106" w:name="_Toc4075612"/>
      <w:r w:rsidRPr="00C96A73">
        <w:lastRenderedPageBreak/>
        <w:t xml:space="preserve">Descripción de la </w:t>
      </w:r>
      <w:r>
        <w:t xml:space="preserve">cadena JSON de </w:t>
      </w:r>
      <w:r w:rsidRPr="00C96A73">
        <w:t>salida</w:t>
      </w:r>
      <w:bookmarkEnd w:id="106"/>
    </w:p>
    <w:tbl>
      <w:tblPr>
        <w:tblW w:w="4963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12"/>
        <w:gridCol w:w="3151"/>
      </w:tblGrid>
      <w:tr w:rsidR="00C34402" w:rsidRPr="00ED3718" w14:paraId="6622BB8A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15584961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7703C17C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C34402" w:rsidRPr="00ED3718" w14:paraId="6219F9E2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5D8182F5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pdateFieldsValue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4C89EB70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bia el valor de los campos listados abajo.</w:t>
            </w:r>
          </w:p>
        </w:tc>
      </w:tr>
      <w:tr w:rsidR="00C34402" w:rsidRPr="00ED3718" w14:paraId="57BDC68E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9436E9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ED3718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0B3A05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ódigo de Grupo</w:t>
            </w:r>
          </w:p>
        </w:tc>
      </w:tr>
      <w:tr w:rsidR="00C34402" w:rsidRPr="00ED3718" w14:paraId="36794EAD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26770F47" w14:textId="3F866B08" w:rsidR="00C34402" w:rsidRPr="001D4363" w:rsidRDefault="001D4363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1D4363">
              <w:rPr>
                <w:rFonts w:ascii="Consolas" w:hAnsi="Consolas"/>
                <w:sz w:val="16"/>
                <w:szCs w:val="16"/>
              </w:rPr>
              <w:t>GrupoValid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4091DA87" w14:textId="0B521FF2" w:rsidR="00C34402" w:rsidRPr="00ED3718" w:rsidRDefault="007D1D1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Valida el grupo</w:t>
            </w:r>
          </w:p>
        </w:tc>
      </w:tr>
      <w:tr w:rsidR="00C34402" w:rsidRPr="00ED3718" w14:paraId="0132C31B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CC1052" w14:textId="2EF266AF" w:rsidR="00C34402" w:rsidRPr="001D4363" w:rsidRDefault="001D4363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1D4363">
              <w:rPr>
                <w:rFonts w:ascii="Consolas" w:hAnsi="Consolas"/>
                <w:sz w:val="16"/>
                <w:szCs w:val="16"/>
              </w:rPr>
              <w:t>NombreGru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9B12F3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donde cambia el comportamiento de los campos a solo lectura, requerido e invisible.</w:t>
            </w:r>
          </w:p>
        </w:tc>
      </w:tr>
      <w:tr w:rsidR="001D4363" w:rsidRPr="00ED3718" w14:paraId="74C6E370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69D163" w14:textId="0D10291D" w:rsidR="001D4363" w:rsidRPr="001D4363" w:rsidRDefault="001D4363" w:rsidP="0045107F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1D4363">
              <w:rPr>
                <w:rFonts w:ascii="Consolas" w:hAnsi="Consolas"/>
                <w:sz w:val="16"/>
                <w:szCs w:val="16"/>
              </w:rPr>
              <w:t>TipoCredit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92AB6A" w14:textId="4D945728" w:rsidR="001D4363" w:rsidRDefault="001D436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 del crédito</w:t>
            </w:r>
          </w:p>
        </w:tc>
      </w:tr>
      <w:tr w:rsidR="001D4363" w:rsidRPr="00ED3718" w14:paraId="3E742EA4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7BEEE5" w14:textId="0A2E1D34" w:rsidR="001D4363" w:rsidRPr="001D4363" w:rsidRDefault="001D4363" w:rsidP="0045107F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1D4363">
              <w:rPr>
                <w:rFonts w:ascii="Consolas" w:hAnsi="Consolas"/>
                <w:sz w:val="16"/>
                <w:szCs w:val="16"/>
              </w:rPr>
              <w:t>FullExcecutionTim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7889977" w14:textId="1725528F" w:rsidR="001D4363" w:rsidRDefault="001D436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mpos de ejecución</w:t>
            </w:r>
          </w:p>
        </w:tc>
      </w:tr>
      <w:tr w:rsidR="00360F6A" w:rsidRPr="00ED3718" w14:paraId="0EC3F3D5" w14:textId="77777777" w:rsidTr="0045107F">
        <w:trPr>
          <w:trHeight w:val="290"/>
        </w:trPr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BC540F" w14:textId="0E6DFA8A" w:rsidR="00360F6A" w:rsidRPr="00360F6A" w:rsidRDefault="00360F6A" w:rsidP="0045107F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360F6A">
              <w:rPr>
                <w:rFonts w:ascii="Consolas" w:hAnsi="Consolas"/>
                <w:sz w:val="16"/>
                <w:szCs w:val="16"/>
              </w:rPr>
              <w:t>AfectedFiel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F1AE98" w14:textId="66FA04EC" w:rsidR="00360F6A" w:rsidRDefault="00360F6A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Se pueden cambiar el comportamiento de los campos en el formulario, ponerlos como de Solo Lectura, Requeridos o Invisibles como s muestra en la respuesta. </w:t>
            </w:r>
          </w:p>
        </w:tc>
      </w:tr>
    </w:tbl>
    <w:p w14:paraId="13739996" w14:textId="77777777" w:rsidR="00C34402" w:rsidRDefault="00C34402" w:rsidP="00C34402">
      <w:pPr>
        <w:rPr>
          <w:rFonts w:cstheme="minorHAnsi"/>
        </w:rPr>
      </w:pPr>
    </w:p>
    <w:p w14:paraId="54D7BA80" w14:textId="77777777" w:rsidR="00C34402" w:rsidRPr="00C96A73" w:rsidRDefault="00C34402" w:rsidP="00C34402">
      <w:pPr>
        <w:rPr>
          <w:rFonts w:cstheme="minorHAnsi"/>
        </w:rPr>
      </w:pPr>
    </w:p>
    <w:p w14:paraId="731AAFE1" w14:textId="77777777" w:rsidR="00C34402" w:rsidRDefault="00C34402" w:rsidP="00C34402">
      <w:pPr>
        <w:suppressAutoHyphens w:val="0"/>
        <w:spacing w:after="0"/>
        <w:jc w:val="left"/>
        <w:rPr>
          <w:rFonts w:ascii="Tahoma" w:hAnsi="Tahoma" w:cs="Tahoma"/>
          <w:b/>
          <w:bCs/>
          <w:kern w:val="1"/>
          <w:sz w:val="32"/>
          <w:szCs w:val="40"/>
          <w:lang w:val="es-MX"/>
        </w:rPr>
      </w:pPr>
      <w:r>
        <w:rPr>
          <w:rFonts w:ascii="Tahoma" w:hAnsi="Tahoma" w:cs="Tahoma"/>
          <w:lang w:val="es-MX"/>
        </w:rPr>
        <w:br w:type="page"/>
      </w:r>
    </w:p>
    <w:p w14:paraId="69C910FC" w14:textId="6CCFC581" w:rsidR="00C34402" w:rsidRPr="00C96A73" w:rsidRDefault="00C34402" w:rsidP="00C34402">
      <w:pPr>
        <w:pStyle w:val="Ttulo1"/>
        <w:rPr>
          <w:rFonts w:cstheme="minorHAnsi"/>
        </w:rPr>
      </w:pPr>
      <w:bookmarkStart w:id="107" w:name="_Toc4075613"/>
      <w:r>
        <w:rPr>
          <w:rFonts w:cstheme="minorHAnsi"/>
        </w:rPr>
        <w:lastRenderedPageBreak/>
        <w:t>Servicio en línea de C</w:t>
      </w:r>
      <w:r w:rsidRPr="00C96A73">
        <w:rPr>
          <w:rFonts w:cstheme="minorHAnsi"/>
        </w:rPr>
        <w:t xml:space="preserve">onsulta </w:t>
      </w:r>
      <w:r w:rsidR="007D1D13">
        <w:rPr>
          <w:rFonts w:cstheme="minorHAnsi"/>
        </w:rPr>
        <w:t>Cliente</w:t>
      </w:r>
      <w:r w:rsidRPr="00C96A73">
        <w:rPr>
          <w:rFonts w:cstheme="minorHAnsi"/>
        </w:rPr>
        <w:t>.</w:t>
      </w:r>
      <w:bookmarkEnd w:id="107"/>
    </w:p>
    <w:p w14:paraId="619D8AE8" w14:textId="77777777" w:rsidR="00C34402" w:rsidRDefault="00C34402" w:rsidP="00C34402">
      <w:pPr>
        <w:rPr>
          <w:rFonts w:cstheme="minorHAnsi"/>
        </w:rPr>
      </w:pPr>
      <w:r w:rsidRPr="00C96A73">
        <w:rPr>
          <w:rFonts w:cstheme="minorHAnsi"/>
        </w:rPr>
        <w:t xml:space="preserve">A través de Formiik es posible hacer consultas a nuestros sistemas directamente desde un dispositivo móvil. </w:t>
      </w:r>
    </w:p>
    <w:p w14:paraId="3D7027CF" w14:textId="201471C1" w:rsidR="002F3BF9" w:rsidRPr="00C96A73" w:rsidRDefault="007D1D13" w:rsidP="005A0ECA">
      <w:pPr>
        <w:jc w:val="center"/>
        <w:rPr>
          <w:rFonts w:cstheme="minorHAnsi"/>
        </w:rPr>
      </w:pPr>
      <w:r w:rsidRPr="00C96A73">
        <w:rPr>
          <w:rFonts w:cstheme="minorHAnsi"/>
        </w:rPr>
        <w:object w:dxaOrig="8310" w:dyaOrig="7740" w14:anchorId="12B40AF1">
          <v:shape id="_x0000_i1032" type="#_x0000_t75" style="width:333pt;height:310.2pt" o:ole="">
            <v:imagedata r:id="rId33" o:title=""/>
          </v:shape>
          <o:OLEObject Type="Embed" ProgID="Visio.Drawing.15" ShapeID="_x0000_i1032" DrawAspect="Content" ObjectID="_1624186105" r:id="rId34"/>
        </w:object>
      </w:r>
    </w:p>
    <w:p w14:paraId="73E6CDAE" w14:textId="77777777" w:rsidR="00C34402" w:rsidRPr="00C96A73" w:rsidRDefault="00C34402" w:rsidP="00C34402">
      <w:pPr>
        <w:rPr>
          <w:rFonts w:cstheme="minorHAnsi"/>
          <w:lang w:val="es-MX" w:eastAsia="es-MX"/>
        </w:rPr>
      </w:pPr>
      <w:r w:rsidRPr="00C96A73">
        <w:rPr>
          <w:rFonts w:cstheme="minorHAnsi"/>
        </w:rPr>
        <w:t>Para tal consulta es necesario contar con los siguientes requisitos.</w:t>
      </w:r>
    </w:p>
    <w:p w14:paraId="786D7F86" w14:textId="77777777" w:rsidR="00C34402" w:rsidRPr="00C96A73" w:rsidRDefault="00C34402" w:rsidP="00C34402">
      <w:pPr>
        <w:pStyle w:val="Ttulo2"/>
        <w:rPr>
          <w:rFonts w:cstheme="minorHAnsi"/>
        </w:rPr>
      </w:pPr>
      <w:bookmarkStart w:id="108" w:name="_Toc4075614"/>
      <w:r w:rsidRPr="00C96A73">
        <w:rPr>
          <w:rFonts w:cstheme="minorHAnsi"/>
        </w:rPr>
        <w:t>Requisitos técnicos (sistemas)</w:t>
      </w:r>
      <w:bookmarkEnd w:id="108"/>
    </w:p>
    <w:p w14:paraId="1BC22680" w14:textId="4BED2567" w:rsidR="00C34402" w:rsidRPr="00C96A73" w:rsidRDefault="00C34402" w:rsidP="00C34402">
      <w:pPr>
        <w:pStyle w:val="NormalWeb"/>
        <w:numPr>
          <w:ilvl w:val="0"/>
          <w:numId w:val="3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consulta en línea o servicio web para </w:t>
      </w:r>
      <w:r w:rsidR="00B5528C">
        <w:rPr>
          <w:rFonts w:asciiTheme="minorHAnsi" w:hAnsiTheme="minorHAnsi" w:cstheme="minorHAnsi"/>
          <w:color w:val="000000"/>
          <w:sz w:val="22"/>
          <w:szCs w:val="22"/>
        </w:rPr>
        <w:t>Valida Integrante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024BC8DB" w14:textId="77777777" w:rsidR="00C34402" w:rsidRPr="00C96A73" w:rsidRDefault="00C34402" w:rsidP="00C34402">
      <w:pPr>
        <w:pStyle w:val="Ttulo2"/>
        <w:rPr>
          <w:rFonts w:cstheme="minorHAnsi"/>
          <w:sz w:val="36"/>
          <w:szCs w:val="36"/>
        </w:rPr>
      </w:pPr>
      <w:bookmarkStart w:id="109" w:name="_Toc407561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Pr="00C96A73">
        <w:rPr>
          <w:rFonts w:cstheme="minorHAnsi"/>
        </w:rPr>
        <w:t>consulta</w:t>
      </w:r>
      <w:bookmarkEnd w:id="109"/>
      <w:r w:rsidRPr="00C96A73">
        <w:rPr>
          <w:rFonts w:cstheme="minorHAnsi"/>
        </w:rPr>
        <w:t xml:space="preserve"> </w:t>
      </w:r>
    </w:p>
    <w:p w14:paraId="3065308F" w14:textId="77777777" w:rsidR="00C34402" w:rsidRPr="00C96A73" w:rsidRDefault="00C34402" w:rsidP="00C34402">
      <w:pPr>
        <w:pStyle w:val="Ttulo3"/>
      </w:pPr>
      <w:bookmarkStart w:id="110" w:name="_Toc4075616"/>
      <w:r w:rsidRPr="00C96A73">
        <w:t>Nombre del Servicio:</w:t>
      </w:r>
      <w:bookmarkEnd w:id="110"/>
      <w:r w:rsidRPr="00C96A73">
        <w:rPr>
          <w:rStyle w:val="apple-tab-span"/>
          <w:color w:val="666666"/>
          <w:szCs w:val="24"/>
        </w:rPr>
        <w:tab/>
      </w:r>
    </w:p>
    <w:p w14:paraId="35049DDE" w14:textId="77777777" w:rsidR="00C34402" w:rsidRPr="00C96A73" w:rsidRDefault="00C34402" w:rsidP="00C34402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0D2915CF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11" w:name="_Toc4075617"/>
      <w:r w:rsidRPr="00C96A73">
        <w:t>Sentido:</w:t>
      </w:r>
      <w:bookmarkEnd w:id="111"/>
    </w:p>
    <w:p w14:paraId="7C365699" w14:textId="77777777" w:rsidR="00C34402" w:rsidRPr="00C96A73" w:rsidRDefault="00C34402" w:rsidP="00C34402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4BA538D2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12" w:name="_Toc4075618"/>
      <w:r w:rsidRPr="00C96A73">
        <w:t>Descripción:</w:t>
      </w:r>
      <w:bookmarkEnd w:id="112"/>
      <w:r w:rsidRPr="00C96A73">
        <w:t xml:space="preserve"> </w:t>
      </w:r>
    </w:p>
    <w:p w14:paraId="1C81B944" w14:textId="77777777" w:rsidR="00C34402" w:rsidRPr="00C96A73" w:rsidRDefault="00C34402" w:rsidP="00C34402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información requerida para la consulta a sistemas centrales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de SOLFI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desde los teléfonos </w:t>
      </w:r>
      <w:r>
        <w:rPr>
          <w:rFonts w:asciiTheme="minorHAnsi" w:hAnsiTheme="minorHAnsi" w:cstheme="minorHAnsi"/>
          <w:color w:val="000000"/>
          <w:sz w:val="22"/>
          <w:szCs w:val="22"/>
        </w:rPr>
        <w:t>inteligent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de los promotores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que usan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Formiik.</w:t>
      </w:r>
    </w:p>
    <w:p w14:paraId="37AD2B8A" w14:textId="5ED8D1AC" w:rsidR="00C34402" w:rsidRPr="00C96A73" w:rsidRDefault="00C34402" w:rsidP="00C34402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 xml:space="preserve">El servicio debe hacer la consulta a </w:t>
      </w:r>
      <w:r w:rsidR="0045107F">
        <w:rPr>
          <w:rFonts w:asciiTheme="minorHAnsi" w:hAnsiTheme="minorHAnsi" w:cstheme="minorHAnsi"/>
          <w:color w:val="000000"/>
          <w:sz w:val="22"/>
          <w:szCs w:val="22"/>
        </w:rPr>
        <w:t>sistemas centrales</w:t>
      </w:r>
      <w:r w:rsidR="00B5528C">
        <w:rPr>
          <w:rFonts w:asciiTheme="minorHAnsi" w:hAnsiTheme="minorHAnsi" w:cstheme="minorHAnsi"/>
          <w:color w:val="000000"/>
          <w:sz w:val="22"/>
          <w:szCs w:val="22"/>
        </w:rPr>
        <w:t xml:space="preserve"> y regresar el resultado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096C0BB4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13" w:name="_Toc4075619"/>
      <w:r w:rsidRPr="00C96A73">
        <w:t>Parámetros de entrada</w:t>
      </w:r>
      <w:bookmarkEnd w:id="113"/>
    </w:p>
    <w:p w14:paraId="11099F35" w14:textId="77777777" w:rsidR="00C34402" w:rsidRDefault="00C34402" w:rsidP="00C34402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El servicio recibe una cadena JSON con la información requerida para la consulta.</w:t>
      </w:r>
    </w:p>
    <w:p w14:paraId="32DFA556" w14:textId="46F36D85" w:rsidR="00EE7954" w:rsidRPr="00EE7954" w:rsidRDefault="00EE7954" w:rsidP="00EE795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utilizará,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="0037161E">
        <w:rPr>
          <w:rFonts w:asciiTheme="minorHAnsi" w:hAnsiTheme="minorHAnsi" w:cstheme="minorHAnsi"/>
          <w:color w:val="000000"/>
          <w:sz w:val="22"/>
          <w:szCs w:val="22"/>
        </w:rPr>
        <w:t>especificar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  <w:r>
        <w:rPr>
          <w:rFonts w:asciiTheme="minorHAnsi" w:hAnsiTheme="minorHAnsi" w:cstheme="minorHAnsi"/>
          <w:i/>
          <w:color w:val="000000"/>
          <w:sz w:val="22"/>
          <w:szCs w:val="22"/>
        </w:rPr>
        <w:t>Con</w:t>
      </w:r>
      <w:r w:rsidR="007B1B5C">
        <w:rPr>
          <w:rFonts w:asciiTheme="minorHAnsi" w:hAnsiTheme="minorHAnsi" w:cstheme="minorHAnsi"/>
          <w:i/>
          <w:color w:val="000000"/>
          <w:sz w:val="22"/>
          <w:szCs w:val="22"/>
        </w:rPr>
        <w:t>s</w:t>
      </w:r>
      <w:r>
        <w:rPr>
          <w:rFonts w:asciiTheme="minorHAnsi" w:hAnsiTheme="minorHAnsi" w:cstheme="minorHAnsi"/>
          <w:i/>
          <w:color w:val="000000"/>
          <w:sz w:val="22"/>
          <w:szCs w:val="22"/>
        </w:rPr>
        <w:t>ultaCliente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34402" w14:paraId="089ABCB4" w14:textId="77777777" w:rsidTr="0045107F">
        <w:tc>
          <w:tcPr>
            <w:tcW w:w="9350" w:type="dxa"/>
          </w:tcPr>
          <w:p w14:paraId="260B261F" w14:textId="77777777" w:rsidR="00B5528C" w:rsidRDefault="00B5528C" w:rsidP="00B5528C">
            <w:pPr>
              <w:pStyle w:val="Cdigo"/>
            </w:pPr>
            <w:r>
              <w:t>{</w:t>
            </w:r>
          </w:p>
          <w:p w14:paraId="14C2428A" w14:textId="77777777" w:rsidR="00B5528C" w:rsidRDefault="00B5528C" w:rsidP="00B5528C">
            <w:pPr>
              <w:pStyle w:val="Cdigo"/>
            </w:pPr>
            <w:r>
              <w:t xml:space="preserve">  "IdWorkOrderFormType": "c0b21da4-299c-4cd7-b658-13a0ea92b912",</w:t>
            </w:r>
          </w:p>
          <w:p w14:paraId="7B7F6259" w14:textId="77777777" w:rsidR="00B5528C" w:rsidRDefault="00B5528C" w:rsidP="00B5528C">
            <w:pPr>
              <w:pStyle w:val="Cdigo"/>
            </w:pPr>
            <w:r>
              <w:t xml:space="preserve">  "IdWorkOrder": "4905613b-39d1-4a32-845a-5b999a9fbd22",</w:t>
            </w:r>
          </w:p>
          <w:p w14:paraId="60ECF5B4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>
              <w:t xml:space="preserve">  </w:t>
            </w:r>
            <w:r w:rsidRPr="00B5528C">
              <w:rPr>
                <w:lang w:val="es-MX"/>
              </w:rPr>
              <w:t>"ExternalId": "fernandoa_20190301_104015",</w:t>
            </w:r>
          </w:p>
          <w:p w14:paraId="7D9AE084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"Action": "ConsultaCliente",</w:t>
            </w:r>
          </w:p>
          <w:p w14:paraId="39A417E6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"InputFields": {</w:t>
            </w:r>
          </w:p>
          <w:p w14:paraId="6735946A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Ciclo": "1.0",</w:t>
            </w:r>
          </w:p>
          <w:p w14:paraId="0D8B99C0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CodigoGrupo": "034475",</w:t>
            </w:r>
          </w:p>
          <w:p w14:paraId="3F961C2A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NumConsulta": "1",</w:t>
            </w:r>
          </w:p>
          <w:p w14:paraId="7CC340AF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Nombre1": "ASH",</w:t>
            </w:r>
          </w:p>
          <w:p w14:paraId="69957A13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Nombre2": "",</w:t>
            </w:r>
          </w:p>
          <w:p w14:paraId="26791886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Apellido_Paterno": "KETCHUP",</w:t>
            </w:r>
          </w:p>
          <w:p w14:paraId="0EAE9C8E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Apellido_Materno": "HERNANDEZ",</w:t>
            </w:r>
          </w:p>
          <w:p w14:paraId="5BB8BF30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IdEntidadNacimiento": "0.0",</w:t>
            </w:r>
          </w:p>
          <w:p w14:paraId="598B78D7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FechadeNacimientoCB": "20/02/1953",</w:t>
            </w:r>
          </w:p>
          <w:p w14:paraId="56A7B93B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CodigoClienteConCreditoSOLFI": "",</w:t>
            </w:r>
          </w:p>
          <w:p w14:paraId="7B79E033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  "ExternalType": "AdicionIntegrante"</w:t>
            </w:r>
          </w:p>
          <w:p w14:paraId="0D9B0795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},</w:t>
            </w:r>
          </w:p>
          <w:p w14:paraId="0F7E86C5" w14:textId="77777777" w:rsidR="00B5528C" w:rsidRPr="00B5528C" w:rsidRDefault="00B5528C" w:rsidP="00B5528C">
            <w:pPr>
              <w:pStyle w:val="Cdigo"/>
              <w:rPr>
                <w:lang w:val="es-MX"/>
              </w:rPr>
            </w:pPr>
            <w:r w:rsidRPr="00B5528C">
              <w:rPr>
                <w:lang w:val="es-MX"/>
              </w:rPr>
              <w:t xml:space="preserve">  "Username": "fernandoa",</w:t>
            </w:r>
          </w:p>
          <w:p w14:paraId="0404EA6B" w14:textId="77777777" w:rsidR="00B5528C" w:rsidRDefault="00B5528C" w:rsidP="00B5528C">
            <w:pPr>
              <w:pStyle w:val="Cdigo"/>
            </w:pPr>
            <w:r w:rsidRPr="00B5528C">
              <w:rPr>
                <w:lang w:val="es-MX"/>
              </w:rPr>
              <w:t xml:space="preserve">  </w:t>
            </w:r>
            <w:r>
              <w:t>"WorkOrderType": "AdicionIntegrante"</w:t>
            </w:r>
          </w:p>
          <w:p w14:paraId="7635CA31" w14:textId="4BA1BCD9" w:rsidR="00C34402" w:rsidRPr="009A649A" w:rsidRDefault="00B5528C" w:rsidP="00B5528C">
            <w:pPr>
              <w:pStyle w:val="Cdigo"/>
            </w:pPr>
            <w:r>
              <w:t>}</w:t>
            </w:r>
          </w:p>
        </w:tc>
      </w:tr>
    </w:tbl>
    <w:p w14:paraId="40CA05F2" w14:textId="77777777" w:rsidR="00B5528C" w:rsidRPr="00C96A73" w:rsidRDefault="00B5528C" w:rsidP="00B5528C">
      <w:pPr>
        <w:pStyle w:val="Ttulo3"/>
      </w:pPr>
      <w:bookmarkStart w:id="114" w:name="_Toc4075620"/>
      <w:r w:rsidRPr="00C96A73">
        <w:t xml:space="preserve">Descripción de </w:t>
      </w:r>
      <w:r>
        <w:t xml:space="preserve">la cadena JSON de </w:t>
      </w:r>
      <w:r w:rsidRPr="00C96A73">
        <w:t>entrada</w:t>
      </w:r>
      <w:bookmarkEnd w:id="114"/>
    </w:p>
    <w:tbl>
      <w:tblPr>
        <w:tblW w:w="511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04"/>
        <w:gridCol w:w="2514"/>
      </w:tblGrid>
      <w:tr w:rsidR="00B5528C" w:rsidRPr="00696B31" w14:paraId="7B7E17CD" w14:textId="77777777" w:rsidTr="00300215">
        <w:trPr>
          <w:trHeight w:val="290"/>
        </w:trPr>
        <w:tc>
          <w:tcPr>
            <w:tcW w:w="2604" w:type="dxa"/>
            <w:shd w:val="clear" w:color="70AD47" w:fill="70AD47"/>
            <w:noWrap/>
            <w:vAlign w:val="bottom"/>
            <w:hideMark/>
          </w:tcPr>
          <w:p w14:paraId="2152FAD2" w14:textId="3F992A95" w:rsidR="00B5528C" w:rsidRPr="00696B31" w:rsidRDefault="00AC2B7E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2514" w:type="dxa"/>
            <w:shd w:val="clear" w:color="70AD47" w:fill="70AD47"/>
            <w:noWrap/>
            <w:vAlign w:val="bottom"/>
            <w:hideMark/>
          </w:tcPr>
          <w:p w14:paraId="076CFEF8" w14:textId="77777777" w:rsidR="00B5528C" w:rsidRPr="00D20342" w:rsidRDefault="00B5528C" w:rsidP="00300215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D20342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AC2B7E" w:rsidRPr="00696B31" w14:paraId="3964474A" w14:textId="77777777" w:rsidTr="00300215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5BFF271E" w14:textId="4838A7A9" w:rsidR="00AC2B7E" w:rsidRPr="00AC2B7E" w:rsidRDefault="00AC2B7E" w:rsidP="00300215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IdWorkOrderFormType</w:t>
            </w:r>
          </w:p>
        </w:tc>
        <w:tc>
          <w:tcPr>
            <w:tcW w:w="2514" w:type="dxa"/>
            <w:shd w:val="clear" w:color="E2EFDA" w:fill="E2EFDA"/>
            <w:noWrap/>
            <w:vAlign w:val="bottom"/>
          </w:tcPr>
          <w:p w14:paraId="668C8F59" w14:textId="0ED260B6" w:rsidR="00AC2B7E" w:rsidRPr="007D1D13" w:rsidRDefault="007D1D13" w:rsidP="00300215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del Formulario</w:t>
            </w:r>
          </w:p>
        </w:tc>
      </w:tr>
      <w:tr w:rsidR="00AC2B7E" w:rsidRPr="00696B31" w14:paraId="738F4D31" w14:textId="77777777" w:rsidTr="00AC2B7E">
        <w:trPr>
          <w:trHeight w:val="290"/>
        </w:trPr>
        <w:tc>
          <w:tcPr>
            <w:tcW w:w="2604" w:type="dxa"/>
            <w:shd w:val="clear" w:color="auto" w:fill="FFFFFF" w:themeFill="background1"/>
            <w:noWrap/>
          </w:tcPr>
          <w:p w14:paraId="570FA252" w14:textId="403AEF2A" w:rsidR="00AC2B7E" w:rsidRPr="00AC2B7E" w:rsidRDefault="00AC2B7E" w:rsidP="00300215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IdWorkOrder</w:t>
            </w:r>
          </w:p>
        </w:tc>
        <w:tc>
          <w:tcPr>
            <w:tcW w:w="2514" w:type="dxa"/>
            <w:shd w:val="clear" w:color="auto" w:fill="FFFFFF" w:themeFill="background1"/>
            <w:noWrap/>
            <w:vAlign w:val="bottom"/>
          </w:tcPr>
          <w:p w14:paraId="0DD305B9" w14:textId="7655FCE8" w:rsidR="00AC2B7E" w:rsidRPr="007D1D13" w:rsidRDefault="007D1D13" w:rsidP="00300215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de la Orden</w:t>
            </w:r>
          </w:p>
        </w:tc>
      </w:tr>
      <w:tr w:rsidR="00AC2B7E" w:rsidRPr="00696B31" w14:paraId="361EE1DD" w14:textId="77777777" w:rsidTr="00300215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5B913979" w14:textId="673CCC62" w:rsidR="00AC2B7E" w:rsidRPr="00AC2B7E" w:rsidRDefault="00AC2B7E" w:rsidP="00300215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ExternalId</w:t>
            </w:r>
          </w:p>
        </w:tc>
        <w:tc>
          <w:tcPr>
            <w:tcW w:w="2514" w:type="dxa"/>
            <w:shd w:val="clear" w:color="E2EFDA" w:fill="E2EFDA"/>
            <w:noWrap/>
            <w:vAlign w:val="bottom"/>
          </w:tcPr>
          <w:p w14:paraId="6D56CDB7" w14:textId="6838C514" w:rsidR="00AC2B7E" w:rsidRPr="007D1D13" w:rsidRDefault="007D1D13" w:rsidP="00300215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asignado por el cliente</w:t>
            </w:r>
          </w:p>
        </w:tc>
      </w:tr>
      <w:tr w:rsidR="007D1D13" w:rsidRPr="00696B31" w14:paraId="4D475D3F" w14:textId="77777777" w:rsidTr="00AC30D1">
        <w:trPr>
          <w:trHeight w:val="290"/>
        </w:trPr>
        <w:tc>
          <w:tcPr>
            <w:tcW w:w="2604" w:type="dxa"/>
            <w:shd w:val="clear" w:color="auto" w:fill="auto"/>
            <w:noWrap/>
          </w:tcPr>
          <w:p w14:paraId="279DA875" w14:textId="0500C82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>
              <w:rPr>
                <w:rFonts w:ascii="Consolas" w:hAnsi="Consolas"/>
                <w:sz w:val="16"/>
                <w:szCs w:val="16"/>
                <w:lang w:val="es-MX"/>
              </w:rPr>
              <w:t>Action</w:t>
            </w:r>
          </w:p>
        </w:tc>
        <w:tc>
          <w:tcPr>
            <w:tcW w:w="2514" w:type="dxa"/>
            <w:shd w:val="clear" w:color="auto" w:fill="auto"/>
            <w:noWrap/>
          </w:tcPr>
          <w:p w14:paraId="66545B81" w14:textId="7B3A8CBD" w:rsidR="007D1D13" w:rsidRDefault="007D1D13" w:rsidP="007D1D13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sulta que va a ejecutar el servicio.</w:t>
            </w:r>
          </w:p>
        </w:tc>
      </w:tr>
      <w:tr w:rsidR="007D1D13" w:rsidRPr="00696B31" w14:paraId="6EF9AD7C" w14:textId="77777777" w:rsidTr="00725ADF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2F641E04" w14:textId="2D916B5E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InputFields</w:t>
            </w:r>
          </w:p>
        </w:tc>
        <w:tc>
          <w:tcPr>
            <w:tcW w:w="2514" w:type="dxa"/>
            <w:shd w:val="clear" w:color="E2EFDA" w:fill="E2EFDA"/>
            <w:noWrap/>
          </w:tcPr>
          <w:p w14:paraId="2EE053C0" w14:textId="36AC8E8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envía el servicio</w:t>
            </w:r>
          </w:p>
        </w:tc>
      </w:tr>
      <w:tr w:rsidR="007D1D13" w:rsidRPr="00696B31" w14:paraId="718E5FEA" w14:textId="77777777" w:rsidTr="00725ADF">
        <w:trPr>
          <w:trHeight w:val="290"/>
        </w:trPr>
        <w:tc>
          <w:tcPr>
            <w:tcW w:w="2604" w:type="dxa"/>
            <w:shd w:val="clear" w:color="auto" w:fill="auto"/>
            <w:noWrap/>
          </w:tcPr>
          <w:p w14:paraId="3B7270C3" w14:textId="6DC84A41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Ciclo</w:t>
            </w:r>
          </w:p>
        </w:tc>
        <w:tc>
          <w:tcPr>
            <w:tcW w:w="2514" w:type="dxa"/>
            <w:shd w:val="clear" w:color="auto" w:fill="auto"/>
            <w:noWrap/>
            <w:vAlign w:val="bottom"/>
          </w:tcPr>
          <w:p w14:paraId="305CC215" w14:textId="37D5A104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</w:t>
            </w:r>
          </w:p>
        </w:tc>
      </w:tr>
      <w:tr w:rsidR="007D1D13" w:rsidRPr="00696B31" w14:paraId="15CF0092" w14:textId="77777777" w:rsidTr="00300215">
        <w:trPr>
          <w:trHeight w:val="290"/>
        </w:trPr>
        <w:tc>
          <w:tcPr>
            <w:tcW w:w="2604" w:type="dxa"/>
            <w:shd w:val="clear" w:color="auto" w:fill="auto"/>
            <w:noWrap/>
            <w:hideMark/>
          </w:tcPr>
          <w:p w14:paraId="7B816BD9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CodigoGrupo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2F136323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Código de Grupo</w:t>
            </w:r>
          </w:p>
        </w:tc>
      </w:tr>
      <w:tr w:rsidR="007D1D13" w:rsidRPr="00696B31" w14:paraId="6DCAD0D1" w14:textId="77777777" w:rsidTr="00300215">
        <w:trPr>
          <w:trHeight w:val="290"/>
        </w:trPr>
        <w:tc>
          <w:tcPr>
            <w:tcW w:w="2604" w:type="dxa"/>
            <w:shd w:val="clear" w:color="E2EFDA" w:fill="E2EFDA"/>
            <w:noWrap/>
            <w:hideMark/>
          </w:tcPr>
          <w:p w14:paraId="4155A620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NumConsulta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0DD2DF3D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Numero de Consulta</w:t>
            </w:r>
          </w:p>
        </w:tc>
      </w:tr>
      <w:tr w:rsidR="007D1D13" w:rsidRPr="00696B31" w14:paraId="1E41AE18" w14:textId="77777777" w:rsidTr="00300215">
        <w:trPr>
          <w:trHeight w:val="290"/>
        </w:trPr>
        <w:tc>
          <w:tcPr>
            <w:tcW w:w="2604" w:type="dxa"/>
            <w:shd w:val="clear" w:color="auto" w:fill="auto"/>
            <w:noWrap/>
            <w:hideMark/>
          </w:tcPr>
          <w:p w14:paraId="18B9E1D5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Nombre1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2E195E41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Primer Nombre</w:t>
            </w:r>
          </w:p>
        </w:tc>
      </w:tr>
      <w:tr w:rsidR="007D1D13" w:rsidRPr="00696B31" w14:paraId="3BF8554D" w14:textId="77777777" w:rsidTr="00300215">
        <w:trPr>
          <w:trHeight w:val="290"/>
        </w:trPr>
        <w:tc>
          <w:tcPr>
            <w:tcW w:w="2604" w:type="dxa"/>
            <w:shd w:val="clear" w:color="E2EFDA" w:fill="E2EFDA"/>
            <w:noWrap/>
            <w:hideMark/>
          </w:tcPr>
          <w:p w14:paraId="58C09753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Nombre2</w:t>
            </w:r>
          </w:p>
        </w:tc>
        <w:tc>
          <w:tcPr>
            <w:tcW w:w="2514" w:type="dxa"/>
            <w:shd w:val="clear" w:color="E2EFDA" w:fill="E2EFDA"/>
            <w:noWrap/>
            <w:hideMark/>
          </w:tcPr>
          <w:p w14:paraId="6F7A255D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Segundo Nombre</w:t>
            </w:r>
          </w:p>
        </w:tc>
      </w:tr>
      <w:tr w:rsidR="007D1D13" w:rsidRPr="00696B31" w14:paraId="461952CD" w14:textId="77777777" w:rsidTr="00300215">
        <w:trPr>
          <w:trHeight w:val="290"/>
        </w:trPr>
        <w:tc>
          <w:tcPr>
            <w:tcW w:w="2604" w:type="dxa"/>
            <w:shd w:val="clear" w:color="auto" w:fill="auto"/>
            <w:noWrap/>
            <w:hideMark/>
          </w:tcPr>
          <w:p w14:paraId="40ED2FD5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Apellido_Paterno</w:t>
            </w:r>
          </w:p>
        </w:tc>
        <w:tc>
          <w:tcPr>
            <w:tcW w:w="2514" w:type="dxa"/>
            <w:shd w:val="clear" w:color="auto" w:fill="auto"/>
            <w:noWrap/>
            <w:hideMark/>
          </w:tcPr>
          <w:p w14:paraId="6650D572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Apellido Paterno</w:t>
            </w:r>
          </w:p>
        </w:tc>
      </w:tr>
      <w:tr w:rsidR="007D1D13" w:rsidRPr="00423168" w14:paraId="1D143BC4" w14:textId="77777777" w:rsidTr="00300215">
        <w:trPr>
          <w:trHeight w:val="2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548A5AE3" w14:textId="77777777" w:rsidR="007D1D13" w:rsidRPr="00AC2B7E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Apellido_Matern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5ACD9D31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Apellido Materno</w:t>
            </w:r>
          </w:p>
        </w:tc>
      </w:tr>
      <w:tr w:rsidR="007D1D13" w:rsidRPr="00423168" w14:paraId="6C0733D8" w14:textId="77777777" w:rsidTr="00300215">
        <w:trPr>
          <w:trHeight w:val="2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459550" w14:textId="77777777" w:rsidR="007D1D13" w:rsidRPr="0096020D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96020D">
              <w:rPr>
                <w:rFonts w:ascii="Consolas" w:hAnsi="Consolas"/>
                <w:sz w:val="16"/>
                <w:szCs w:val="16"/>
              </w:rPr>
              <w:t>IdEntidadNacimiento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7DE001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Id de la Entidad de Nacimiento</w:t>
            </w:r>
          </w:p>
        </w:tc>
      </w:tr>
      <w:tr w:rsidR="007D1D13" w:rsidRPr="00423168" w14:paraId="4FE30465" w14:textId="77777777" w:rsidTr="00300215">
        <w:trPr>
          <w:trHeight w:val="2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6B5CC91F" w14:textId="77777777" w:rsidR="007D1D13" w:rsidRPr="0096020D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96020D">
              <w:rPr>
                <w:rFonts w:ascii="Consolas" w:hAnsi="Consolas"/>
                <w:sz w:val="16"/>
                <w:szCs w:val="16"/>
              </w:rPr>
              <w:t>FechadeNacimientoCB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hideMark/>
          </w:tcPr>
          <w:p w14:paraId="619C9A94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Fecha de Nacimiento</w:t>
            </w:r>
          </w:p>
        </w:tc>
      </w:tr>
      <w:tr w:rsidR="007D1D13" w:rsidRPr="00423168" w14:paraId="124B50D4" w14:textId="77777777" w:rsidTr="00300215">
        <w:trPr>
          <w:trHeight w:val="2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</w:tcPr>
          <w:p w14:paraId="532C6E5B" w14:textId="77777777" w:rsidR="007D1D13" w:rsidRPr="0096020D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96020D">
              <w:rPr>
                <w:rFonts w:ascii="Consolas" w:hAnsi="Consolas"/>
                <w:sz w:val="16"/>
                <w:szCs w:val="16"/>
              </w:rPr>
              <w:t>CodigoClienteConCreditoSOLFI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</w:tcPr>
          <w:p w14:paraId="6A9286D4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Código cliente crédito SOLFI</w:t>
            </w:r>
          </w:p>
        </w:tc>
      </w:tr>
      <w:tr w:rsidR="007D1D13" w:rsidRPr="00423168" w14:paraId="50FE6EC6" w14:textId="77777777" w:rsidTr="00300215">
        <w:trPr>
          <w:trHeight w:val="290"/>
        </w:trPr>
        <w:tc>
          <w:tcPr>
            <w:tcW w:w="2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</w:tcPr>
          <w:p w14:paraId="6E689860" w14:textId="77777777" w:rsidR="007D1D13" w:rsidRPr="0096020D" w:rsidRDefault="007D1D13" w:rsidP="007D1D13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96020D">
              <w:rPr>
                <w:rFonts w:ascii="Consolas" w:hAnsi="Consolas"/>
                <w:sz w:val="16"/>
                <w:szCs w:val="16"/>
              </w:rPr>
              <w:t>ExternalType</w:t>
            </w:r>
          </w:p>
        </w:tc>
        <w:tc>
          <w:tcPr>
            <w:tcW w:w="2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</w:tcPr>
          <w:p w14:paraId="3DAA8007" w14:textId="77777777" w:rsidR="007D1D13" w:rsidRPr="007D1D13" w:rsidRDefault="007D1D13" w:rsidP="007D1D13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7D1D13">
              <w:rPr>
                <w:rFonts w:cstheme="minorHAnsi"/>
                <w:color w:val="000000"/>
                <w:sz w:val="16"/>
                <w:szCs w:val="16"/>
              </w:rPr>
              <w:t>Nombre Formulario</w:t>
            </w:r>
          </w:p>
        </w:tc>
      </w:tr>
    </w:tbl>
    <w:p w14:paraId="1A6F12BE" w14:textId="77777777" w:rsidR="00C34402" w:rsidRPr="00C96A73" w:rsidRDefault="00C34402" w:rsidP="00C34402">
      <w:pPr>
        <w:pStyle w:val="Ttulo3"/>
        <w:rPr>
          <w:sz w:val="27"/>
          <w:szCs w:val="27"/>
        </w:rPr>
      </w:pPr>
      <w:bookmarkStart w:id="115" w:name="_Toc4075621"/>
      <w:r w:rsidRPr="00C96A73">
        <w:lastRenderedPageBreak/>
        <w:t xml:space="preserve">Parámetros de </w:t>
      </w:r>
      <w:r>
        <w:t>salida</w:t>
      </w:r>
      <w:bookmarkEnd w:id="115"/>
    </w:p>
    <w:p w14:paraId="322ECC3B" w14:textId="77777777" w:rsidR="00C34402" w:rsidRPr="00C96A73" w:rsidRDefault="00C34402" w:rsidP="00C34402">
      <w:pPr>
        <w:pStyle w:val="NormalWeb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34402" w14:paraId="016A4CCC" w14:textId="77777777" w:rsidTr="0045107F">
        <w:tc>
          <w:tcPr>
            <w:tcW w:w="9350" w:type="dxa"/>
          </w:tcPr>
          <w:p w14:paraId="1AD891D1" w14:textId="77777777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>{</w:t>
            </w:r>
          </w:p>
          <w:p w14:paraId="015EB268" w14:textId="77777777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 xml:space="preserve">  "UpdateFieldsValues": {</w:t>
            </w:r>
          </w:p>
          <w:p w14:paraId="28EEEB17" w14:textId="4CA4AF66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 xml:space="preserve">    "RespuestaConsu</w:t>
            </w:r>
            <w:r>
              <w:rPr>
                <w:lang w:val="es-MX"/>
              </w:rPr>
              <w:t>ltaCliente": "El cliente no está</w:t>
            </w:r>
            <w:r w:rsidRPr="00945284">
              <w:rPr>
                <w:lang w:val="es-MX"/>
              </w:rPr>
              <w:t xml:space="preserve"> registrado en el sistema.</w:t>
            </w:r>
            <w:r>
              <w:rPr>
                <w:lang w:val="es-MX"/>
              </w:rPr>
              <w:t xml:space="preserve"> </w:t>
            </w:r>
            <w:r w:rsidRPr="00945284">
              <w:rPr>
                <w:lang w:val="es-MX"/>
              </w:rPr>
              <w:t>Por favor capture los datos del cliente.",</w:t>
            </w:r>
          </w:p>
          <w:p w14:paraId="70BDAABE" w14:textId="77777777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 xml:space="preserve">    "NumConsulta": "1",</w:t>
            </w:r>
          </w:p>
          <w:p w14:paraId="374C3B1D" w14:textId="77777777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 xml:space="preserve">    "Escenario": "1",</w:t>
            </w:r>
          </w:p>
          <w:p w14:paraId="0284A1FA" w14:textId="77777777" w:rsidR="00945284" w:rsidRPr="00945284" w:rsidRDefault="00945284" w:rsidP="00945284">
            <w:pPr>
              <w:pStyle w:val="Cdigo"/>
              <w:rPr>
                <w:lang w:val="es-MX"/>
              </w:rPr>
            </w:pPr>
            <w:r w:rsidRPr="00945284">
              <w:rPr>
                <w:lang w:val="es-MX"/>
              </w:rPr>
              <w:t xml:space="preserve">    "EscenarioRespuestaConsultaCliente": "1",</w:t>
            </w:r>
          </w:p>
          <w:p w14:paraId="3546B083" w14:textId="77777777" w:rsidR="00945284" w:rsidRPr="00B70B38" w:rsidRDefault="00945284" w:rsidP="00945284">
            <w:pPr>
              <w:pStyle w:val="Cdigo"/>
            </w:pPr>
            <w:r w:rsidRPr="00945284">
              <w:rPr>
                <w:lang w:val="es-MX"/>
              </w:rPr>
              <w:t xml:space="preserve">    </w:t>
            </w:r>
            <w:r w:rsidRPr="00B70B38">
              <w:t>"CodigoClienteConCreditoSOLFI": "",</w:t>
            </w:r>
          </w:p>
          <w:p w14:paraId="73EE7060" w14:textId="77777777" w:rsidR="00945284" w:rsidRPr="00B70B38" w:rsidRDefault="00945284" w:rsidP="00945284">
            <w:pPr>
              <w:pStyle w:val="Cdigo"/>
            </w:pPr>
            <w:r w:rsidRPr="00B70B38">
              <w:t xml:space="preserve">    "FullExcecutionTime": "139"</w:t>
            </w:r>
          </w:p>
          <w:p w14:paraId="1D59FB1A" w14:textId="77777777" w:rsidR="00945284" w:rsidRDefault="00945284" w:rsidP="00945284">
            <w:pPr>
              <w:pStyle w:val="Cdigo"/>
            </w:pPr>
            <w:r w:rsidRPr="00B70B38">
              <w:t xml:space="preserve">  </w:t>
            </w:r>
            <w:r>
              <w:t>},</w:t>
            </w:r>
          </w:p>
          <w:p w14:paraId="2002E166" w14:textId="77777777" w:rsidR="00945284" w:rsidRDefault="00945284" w:rsidP="00945284">
            <w:pPr>
              <w:pStyle w:val="Cdigo"/>
            </w:pPr>
            <w:r>
              <w:t xml:space="preserve">  "AfectedFields": [</w:t>
            </w:r>
          </w:p>
          <w:p w14:paraId="298DCE70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403563FF" w14:textId="77777777" w:rsidR="00945284" w:rsidRDefault="00945284" w:rsidP="00945284">
            <w:pPr>
              <w:pStyle w:val="Cdigo"/>
            </w:pPr>
            <w:r>
              <w:t xml:space="preserve">      "Name": "tblResumenConsultaClientes",</w:t>
            </w:r>
          </w:p>
          <w:p w14:paraId="5B4A0826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422783D4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00F936AF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73B382CE" w14:textId="77777777" w:rsidR="00945284" w:rsidRDefault="00945284" w:rsidP="00945284">
            <w:pPr>
              <w:pStyle w:val="Cdigo"/>
            </w:pPr>
            <w:r>
              <w:t xml:space="preserve">        "Visible": "False"</w:t>
            </w:r>
          </w:p>
          <w:p w14:paraId="48AE119F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58E6DEA5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2BF850A3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703A37E2" w14:textId="77777777" w:rsidR="00945284" w:rsidRDefault="00945284" w:rsidP="00945284">
            <w:pPr>
              <w:pStyle w:val="Cdigo"/>
            </w:pPr>
            <w:r>
              <w:t xml:space="preserve">      "Name": "CodigoClienteConCreditoSOLFI",</w:t>
            </w:r>
          </w:p>
          <w:p w14:paraId="047EBB90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0CEE2A81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27E14A44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08EADD69" w14:textId="77777777" w:rsidR="00945284" w:rsidRDefault="00945284" w:rsidP="00945284">
            <w:pPr>
              <w:pStyle w:val="Cdigo"/>
            </w:pPr>
            <w:r>
              <w:t xml:space="preserve">        "Visible": "False"</w:t>
            </w:r>
          </w:p>
          <w:p w14:paraId="353CBC4B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76105718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6BEA295B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114168CB" w14:textId="77777777" w:rsidR="00945284" w:rsidRDefault="00945284" w:rsidP="00945284">
            <w:pPr>
              <w:pStyle w:val="Cdigo"/>
            </w:pPr>
            <w:r>
              <w:t xml:space="preserve">      "Name": "ConsultaCliente",</w:t>
            </w:r>
          </w:p>
          <w:p w14:paraId="155DFA68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515C2645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573511A3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29F27BA0" w14:textId="77777777" w:rsidR="00945284" w:rsidRDefault="00945284" w:rsidP="00945284">
            <w:pPr>
              <w:pStyle w:val="Cdigo"/>
            </w:pPr>
            <w:r>
              <w:t xml:space="preserve">        "Visible": "False"</w:t>
            </w:r>
          </w:p>
          <w:p w14:paraId="567D61B2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2319C8D3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2F3A145B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622BA865" w14:textId="77777777" w:rsidR="00945284" w:rsidRDefault="00945284" w:rsidP="00945284">
            <w:pPr>
              <w:pStyle w:val="Cdigo"/>
            </w:pPr>
            <w:r>
              <w:t xml:space="preserve">      "Name": "RespuestaConsultaCliente",</w:t>
            </w:r>
          </w:p>
          <w:p w14:paraId="3FE81384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45418D37" w14:textId="77777777" w:rsidR="00945284" w:rsidRDefault="00945284" w:rsidP="00945284">
            <w:pPr>
              <w:pStyle w:val="Cdigo"/>
            </w:pPr>
            <w:r>
              <w:t xml:space="preserve">        "ReadOnly": "True",</w:t>
            </w:r>
          </w:p>
          <w:p w14:paraId="7ED33DC9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08F63AD0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693AFB87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16D04C34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5008186B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619D9D2E" w14:textId="77777777" w:rsidR="00945284" w:rsidRDefault="00945284" w:rsidP="00945284">
            <w:pPr>
              <w:pStyle w:val="Cdigo"/>
            </w:pPr>
            <w:r>
              <w:t xml:space="preserve">      "Name": "PaisNacimiento",</w:t>
            </w:r>
          </w:p>
          <w:p w14:paraId="76A3E585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08A90A2B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57F7C7FF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57C05A33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09514B32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0EBE6986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39E30189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54BEC607" w14:textId="77777777" w:rsidR="00945284" w:rsidRDefault="00945284" w:rsidP="00945284">
            <w:pPr>
              <w:pStyle w:val="Cdigo"/>
            </w:pPr>
            <w:r>
              <w:t xml:space="preserve">      "Name": "Nacionalidad",</w:t>
            </w:r>
          </w:p>
          <w:p w14:paraId="35BFCB8B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19F05489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33E7D8B9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6071F996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0F80DB2B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5D64B4C5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7B77D396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3EFD2285" w14:textId="77777777" w:rsidR="00945284" w:rsidRDefault="00945284" w:rsidP="00945284">
            <w:pPr>
              <w:pStyle w:val="Cdigo"/>
            </w:pPr>
            <w:r>
              <w:t xml:space="preserve">      "Name": "Sexo",</w:t>
            </w:r>
          </w:p>
          <w:p w14:paraId="10221A11" w14:textId="77777777" w:rsidR="00945284" w:rsidRDefault="00945284" w:rsidP="00945284">
            <w:pPr>
              <w:pStyle w:val="Cdigo"/>
            </w:pPr>
            <w:r>
              <w:lastRenderedPageBreak/>
              <w:t xml:space="preserve">      "Settings": {</w:t>
            </w:r>
          </w:p>
          <w:p w14:paraId="074EB82D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71FC3A16" w14:textId="77777777" w:rsidR="00945284" w:rsidRDefault="00945284" w:rsidP="00945284">
            <w:pPr>
              <w:pStyle w:val="Cdigo"/>
            </w:pPr>
            <w:r>
              <w:t xml:space="preserve">        "Requested": "True",</w:t>
            </w:r>
          </w:p>
          <w:p w14:paraId="744D507B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55156D80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3216BA37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2CF2AD58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74F0C8E1" w14:textId="77777777" w:rsidR="00945284" w:rsidRDefault="00945284" w:rsidP="00945284">
            <w:pPr>
              <w:pStyle w:val="Cdigo"/>
            </w:pPr>
            <w:r>
              <w:t xml:space="preserve">      "Name": "CalculaRFC",</w:t>
            </w:r>
          </w:p>
          <w:p w14:paraId="54575D9E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36AF563C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7F8BFB7B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383BAD06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64698516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3F2388E4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51475BE2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399CCAC3" w14:textId="77777777" w:rsidR="00945284" w:rsidRDefault="00945284" w:rsidP="00945284">
            <w:pPr>
              <w:pStyle w:val="Cdigo"/>
            </w:pPr>
            <w:r>
              <w:t xml:space="preserve">      "Name": "RFCCB",</w:t>
            </w:r>
          </w:p>
          <w:p w14:paraId="4F1B76A0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6BA2C585" w14:textId="77777777" w:rsidR="00945284" w:rsidRDefault="00945284" w:rsidP="00945284">
            <w:pPr>
              <w:pStyle w:val="Cdigo"/>
            </w:pPr>
            <w:r>
              <w:t xml:space="preserve">        "ReadOnly": "True",</w:t>
            </w:r>
          </w:p>
          <w:p w14:paraId="5E8060A6" w14:textId="77777777" w:rsidR="00945284" w:rsidRDefault="00945284" w:rsidP="00945284">
            <w:pPr>
              <w:pStyle w:val="Cdigo"/>
            </w:pPr>
            <w:r>
              <w:t xml:space="preserve">        "Requested": "True",</w:t>
            </w:r>
          </w:p>
          <w:p w14:paraId="7E089858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2AC95238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0863F7B4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7E226132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07F7ACD6" w14:textId="77777777" w:rsidR="00945284" w:rsidRDefault="00945284" w:rsidP="00945284">
            <w:pPr>
              <w:pStyle w:val="Cdigo"/>
            </w:pPr>
            <w:r>
              <w:t xml:space="preserve">      "Name": "UltimoGradoEstudios",</w:t>
            </w:r>
          </w:p>
          <w:p w14:paraId="43AE2FFC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0C73B0C4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4D50F6FD" w14:textId="77777777" w:rsidR="00945284" w:rsidRDefault="00945284" w:rsidP="00945284">
            <w:pPr>
              <w:pStyle w:val="Cdigo"/>
            </w:pPr>
            <w:r>
              <w:t xml:space="preserve">        "Requested": "True",</w:t>
            </w:r>
          </w:p>
          <w:p w14:paraId="3620330F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0C53968D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7DC3595D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4A484330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514672C3" w14:textId="77777777" w:rsidR="00945284" w:rsidRDefault="00945284" w:rsidP="00945284">
            <w:pPr>
              <w:pStyle w:val="Cdigo"/>
            </w:pPr>
            <w:r>
              <w:t xml:space="preserve">      "Name": "TipoTelefonoContacto",</w:t>
            </w:r>
          </w:p>
          <w:p w14:paraId="16AD7304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17222192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136E8B99" w14:textId="77777777" w:rsidR="00945284" w:rsidRDefault="00945284" w:rsidP="00945284">
            <w:pPr>
              <w:pStyle w:val="Cdigo"/>
            </w:pPr>
            <w:r>
              <w:t xml:space="preserve">        "Requested": "True",</w:t>
            </w:r>
          </w:p>
          <w:p w14:paraId="12EE30D8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56D49427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34447329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4102C150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21BEF69A" w14:textId="77777777" w:rsidR="00945284" w:rsidRDefault="00945284" w:rsidP="00945284">
            <w:pPr>
              <w:pStyle w:val="Cdigo"/>
            </w:pPr>
            <w:r>
              <w:t xml:space="preserve">      "Name": "Email",</w:t>
            </w:r>
          </w:p>
          <w:p w14:paraId="360731EF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4D137C4F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7F94BE68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0859A893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72A4CE90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37956F3C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7AD933A0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799E715D" w14:textId="77777777" w:rsidR="00945284" w:rsidRDefault="00945284" w:rsidP="00945284">
            <w:pPr>
              <w:pStyle w:val="Cdigo"/>
            </w:pPr>
            <w:r>
              <w:t xml:space="preserve">      "Name": "Actividad",</w:t>
            </w:r>
          </w:p>
          <w:p w14:paraId="4E7000E2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39DEC0EF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319C5AB4" w14:textId="77777777" w:rsidR="00945284" w:rsidRDefault="00945284" w:rsidP="00945284">
            <w:pPr>
              <w:pStyle w:val="Cdigo"/>
            </w:pPr>
            <w:r>
              <w:t xml:space="preserve">        "Requested": "False",</w:t>
            </w:r>
          </w:p>
          <w:p w14:paraId="565088FA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6AA3B3A3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252F65BC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265E97E5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15F5E152" w14:textId="77777777" w:rsidR="00945284" w:rsidRDefault="00945284" w:rsidP="00945284">
            <w:pPr>
              <w:pStyle w:val="Cdigo"/>
            </w:pPr>
            <w:r>
              <w:t xml:space="preserve">      "Name": "EstadoCivil",</w:t>
            </w:r>
          </w:p>
          <w:p w14:paraId="14D1B1F3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4BA482BB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01381668" w14:textId="77777777" w:rsidR="00945284" w:rsidRDefault="00945284" w:rsidP="00945284">
            <w:pPr>
              <w:pStyle w:val="Cdigo"/>
            </w:pPr>
            <w:r>
              <w:t xml:space="preserve">        "Requested": "True",</w:t>
            </w:r>
          </w:p>
          <w:p w14:paraId="5FC0386B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6C415A41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22305ECF" w14:textId="77777777" w:rsidR="00945284" w:rsidRDefault="00945284" w:rsidP="00945284">
            <w:pPr>
              <w:pStyle w:val="Cdigo"/>
            </w:pPr>
            <w:r>
              <w:t xml:space="preserve">    },</w:t>
            </w:r>
          </w:p>
          <w:p w14:paraId="34B1F3F5" w14:textId="77777777" w:rsidR="00945284" w:rsidRDefault="00945284" w:rsidP="00945284">
            <w:pPr>
              <w:pStyle w:val="Cdigo"/>
            </w:pPr>
            <w:r>
              <w:t xml:space="preserve">    {</w:t>
            </w:r>
          </w:p>
          <w:p w14:paraId="29E8BFCB" w14:textId="77777777" w:rsidR="00945284" w:rsidRDefault="00945284" w:rsidP="00945284">
            <w:pPr>
              <w:pStyle w:val="Cdigo"/>
            </w:pPr>
            <w:r>
              <w:t xml:space="preserve">      "Name": "TieneHijos",</w:t>
            </w:r>
          </w:p>
          <w:p w14:paraId="611294A7" w14:textId="77777777" w:rsidR="00945284" w:rsidRDefault="00945284" w:rsidP="00945284">
            <w:pPr>
              <w:pStyle w:val="Cdigo"/>
            </w:pPr>
            <w:r>
              <w:t xml:space="preserve">      "Settings": {</w:t>
            </w:r>
          </w:p>
          <w:p w14:paraId="20DDB691" w14:textId="77777777" w:rsidR="00945284" w:rsidRDefault="00945284" w:rsidP="00945284">
            <w:pPr>
              <w:pStyle w:val="Cdigo"/>
            </w:pPr>
            <w:r>
              <w:t xml:space="preserve">        "ReadOnly": "False",</w:t>
            </w:r>
          </w:p>
          <w:p w14:paraId="74B1A1BA" w14:textId="77777777" w:rsidR="00945284" w:rsidRDefault="00945284" w:rsidP="00945284">
            <w:pPr>
              <w:pStyle w:val="Cdigo"/>
            </w:pPr>
            <w:r>
              <w:lastRenderedPageBreak/>
              <w:t xml:space="preserve">        "Requested": "True",</w:t>
            </w:r>
          </w:p>
          <w:p w14:paraId="5D966098" w14:textId="77777777" w:rsidR="00945284" w:rsidRDefault="00945284" w:rsidP="00945284">
            <w:pPr>
              <w:pStyle w:val="Cdigo"/>
            </w:pPr>
            <w:r>
              <w:t xml:space="preserve">        "Visible": "True"</w:t>
            </w:r>
          </w:p>
          <w:p w14:paraId="6D048327" w14:textId="77777777" w:rsidR="00945284" w:rsidRDefault="00945284" w:rsidP="00945284">
            <w:pPr>
              <w:pStyle w:val="Cdigo"/>
            </w:pPr>
            <w:r>
              <w:t xml:space="preserve">      }</w:t>
            </w:r>
          </w:p>
          <w:p w14:paraId="61286A80" w14:textId="77777777" w:rsidR="00945284" w:rsidRDefault="00945284" w:rsidP="00945284">
            <w:pPr>
              <w:pStyle w:val="Cdigo"/>
            </w:pPr>
            <w:r>
              <w:t xml:space="preserve">    }</w:t>
            </w:r>
          </w:p>
          <w:p w14:paraId="668A89BD" w14:textId="77777777" w:rsidR="00945284" w:rsidRDefault="00945284" w:rsidP="00945284">
            <w:pPr>
              <w:pStyle w:val="Cdigo"/>
            </w:pPr>
            <w:r>
              <w:t xml:space="preserve">  ],</w:t>
            </w:r>
          </w:p>
          <w:p w14:paraId="6BD2FE4F" w14:textId="77777777" w:rsidR="00945284" w:rsidRDefault="00945284" w:rsidP="00945284">
            <w:pPr>
              <w:pStyle w:val="Cdigo"/>
            </w:pPr>
            <w:r>
              <w:t xml:space="preserve">  "FormiikReservedWords": []</w:t>
            </w:r>
          </w:p>
          <w:p w14:paraId="5794C584" w14:textId="1873170F" w:rsidR="00C34402" w:rsidRDefault="00945284" w:rsidP="00945284">
            <w:pPr>
              <w:pStyle w:val="Cdigo"/>
            </w:pPr>
            <w:r>
              <w:t>}</w:t>
            </w:r>
          </w:p>
        </w:tc>
      </w:tr>
    </w:tbl>
    <w:p w14:paraId="6610DA8A" w14:textId="77777777" w:rsidR="00C34402" w:rsidRPr="008C1F97" w:rsidRDefault="00C34402" w:rsidP="00C34402">
      <w:pPr>
        <w:pStyle w:val="Ttulo3"/>
        <w:rPr>
          <w:szCs w:val="27"/>
          <w:lang w:val="es-MX" w:eastAsia="es-MX"/>
        </w:rPr>
      </w:pPr>
      <w:bookmarkStart w:id="116" w:name="_Toc4075622"/>
      <w:r w:rsidRPr="00C96A73">
        <w:lastRenderedPageBreak/>
        <w:t xml:space="preserve">Descripción de la </w:t>
      </w:r>
      <w:r>
        <w:t xml:space="preserve">cadena JSON de </w:t>
      </w:r>
      <w:r w:rsidRPr="00C96A73">
        <w:t>salida</w:t>
      </w:r>
      <w:bookmarkEnd w:id="116"/>
    </w:p>
    <w:tbl>
      <w:tblPr>
        <w:tblW w:w="619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43"/>
        <w:gridCol w:w="3151"/>
      </w:tblGrid>
      <w:tr w:rsidR="00C34402" w:rsidRPr="00ED3718" w14:paraId="47132CAF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2F9CD553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2EB09364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C34402" w:rsidRPr="00ED3718" w14:paraId="5A3318D5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45A608BF" w14:textId="77777777" w:rsidR="00C34402" w:rsidRPr="00DF15CA" w:rsidRDefault="00C34402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F15CA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pdateFieldsValue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0DAA52B1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bia el valor de los campos listados abajo.</w:t>
            </w:r>
          </w:p>
        </w:tc>
      </w:tr>
      <w:tr w:rsidR="00C34402" w:rsidRPr="00ED3718" w14:paraId="03E8CF9E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4C769F" w14:textId="6FEB642B" w:rsidR="00C34402" w:rsidRPr="00DF15CA" w:rsidRDefault="00945284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RespuestaConsultaClien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FAA66" w14:textId="0621AD8E" w:rsidR="00C34402" w:rsidRPr="00ED3718" w:rsidRDefault="00DF15CA" w:rsidP="00DF15CA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Respuesta a Consulta de cliente </w:t>
            </w:r>
          </w:p>
        </w:tc>
      </w:tr>
      <w:tr w:rsidR="00C34402" w:rsidRPr="00ED3718" w14:paraId="18A2A27D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hideMark/>
          </w:tcPr>
          <w:p w14:paraId="15719B98" w14:textId="6F17303E" w:rsidR="00C34402" w:rsidRPr="00DF15CA" w:rsidRDefault="00945284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NumConsulta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</w:tcPr>
          <w:p w14:paraId="426ADCBA" w14:textId="3A1BF5B4" w:rsidR="00C34402" w:rsidRPr="00ED3718" w:rsidRDefault="00343A2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úmero de la consulta</w:t>
            </w:r>
          </w:p>
        </w:tc>
      </w:tr>
      <w:tr w:rsidR="00C34402" w:rsidRPr="00ED3718" w14:paraId="237F46BF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4063DC" w14:textId="4A058FBB" w:rsidR="00C34402" w:rsidRPr="00DF15CA" w:rsidRDefault="00945284" w:rsidP="0045107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Escenari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43CF94" w14:textId="77777777" w:rsidR="00C34402" w:rsidRPr="00ED3718" w:rsidRDefault="00C34402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donde cambia el comportamiento de los campos a solo lectura, requerido e invisible.</w:t>
            </w:r>
          </w:p>
        </w:tc>
      </w:tr>
      <w:tr w:rsidR="00945284" w:rsidRPr="00ED3718" w14:paraId="09059408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00B797" w14:textId="360CB121" w:rsidR="00945284" w:rsidRPr="00DF15CA" w:rsidRDefault="00945284" w:rsidP="0045107F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EscenarioRespuestaConsultaClient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8FE9B6" w14:textId="19410F6B" w:rsidR="00945284" w:rsidRDefault="00343A2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 escenario respuesta consulta cliente</w:t>
            </w:r>
          </w:p>
        </w:tc>
      </w:tr>
      <w:tr w:rsidR="00945284" w:rsidRPr="00ED3718" w14:paraId="02E9F8AE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8BB99A" w14:textId="64F5D59E" w:rsidR="00945284" w:rsidRPr="00DF15CA" w:rsidRDefault="00945284" w:rsidP="0045107F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CodigoClienteConCreditoSOLFI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5BF59B" w14:textId="58D82304" w:rsidR="00945284" w:rsidRDefault="00343A23" w:rsidP="0045107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ódigo el cliente SOLFI</w:t>
            </w:r>
          </w:p>
        </w:tc>
      </w:tr>
      <w:tr w:rsidR="00343A23" w:rsidRPr="00ED3718" w14:paraId="620D426C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52EC83" w14:textId="31BA22FE" w:rsidR="00343A23" w:rsidRPr="00DF15CA" w:rsidRDefault="00343A23" w:rsidP="00343A23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 w:rsidRPr="00DF15CA">
              <w:rPr>
                <w:rFonts w:ascii="Consolas" w:hAnsi="Consolas"/>
                <w:sz w:val="16"/>
                <w:szCs w:val="16"/>
                <w:lang w:val="es-MX"/>
              </w:rPr>
              <w:t>FullExcecutionTim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483B08" w14:textId="0C139EDE" w:rsidR="00343A23" w:rsidRDefault="00343A23" w:rsidP="00343A23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mpo  ejecución de la consulta</w:t>
            </w:r>
          </w:p>
        </w:tc>
      </w:tr>
      <w:tr w:rsidR="00343A23" w:rsidRPr="00ED3718" w14:paraId="51BB0C35" w14:textId="77777777" w:rsidTr="00343A23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E817BC" w14:textId="0FD02140" w:rsidR="00343A23" w:rsidRPr="00DF15CA" w:rsidRDefault="00343A23" w:rsidP="00343A23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 w:rsidRPr="00DF15CA">
              <w:rPr>
                <w:rFonts w:ascii="Consolas" w:hAnsi="Consolas"/>
                <w:sz w:val="16"/>
                <w:szCs w:val="16"/>
              </w:rPr>
              <w:t>AfectedFiel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E386E7" w14:textId="677DB6F4" w:rsidR="00343A23" w:rsidRDefault="009A0549" w:rsidP="00343A23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donde cambia el comportamiento de los campos a solo lectura, requerido e invisible, ver el ejemplo</w:t>
            </w:r>
          </w:p>
        </w:tc>
      </w:tr>
    </w:tbl>
    <w:p w14:paraId="64C9C91A" w14:textId="77777777" w:rsidR="00C34402" w:rsidRDefault="00C34402" w:rsidP="00C34402">
      <w:pPr>
        <w:rPr>
          <w:rFonts w:cstheme="minorHAnsi"/>
        </w:rPr>
      </w:pPr>
    </w:p>
    <w:p w14:paraId="2C34E1BC" w14:textId="77777777" w:rsidR="00C34402" w:rsidRPr="00C96A73" w:rsidRDefault="00C34402" w:rsidP="00C34402">
      <w:pPr>
        <w:rPr>
          <w:rFonts w:cstheme="minorHAnsi"/>
        </w:rPr>
      </w:pPr>
    </w:p>
    <w:p w14:paraId="03C4A35F" w14:textId="77777777" w:rsidR="00C34402" w:rsidRDefault="00C34402" w:rsidP="00C34402">
      <w:pPr>
        <w:suppressAutoHyphens w:val="0"/>
        <w:spacing w:after="0"/>
        <w:jc w:val="left"/>
        <w:rPr>
          <w:rFonts w:ascii="Tahoma" w:hAnsi="Tahoma" w:cs="Tahoma"/>
          <w:b/>
          <w:bCs/>
          <w:kern w:val="1"/>
          <w:sz w:val="32"/>
          <w:szCs w:val="40"/>
          <w:lang w:val="es-MX"/>
        </w:rPr>
      </w:pPr>
      <w:r>
        <w:rPr>
          <w:rFonts w:ascii="Tahoma" w:hAnsi="Tahoma" w:cs="Tahoma"/>
          <w:lang w:val="es-MX"/>
        </w:rPr>
        <w:br w:type="page"/>
      </w:r>
    </w:p>
    <w:p w14:paraId="6DBE27B0" w14:textId="20D02BE8" w:rsidR="00E32B79" w:rsidRPr="00C96A73" w:rsidRDefault="008C1F97" w:rsidP="000F01CA">
      <w:pPr>
        <w:pStyle w:val="Ttulo1"/>
        <w:rPr>
          <w:rFonts w:cstheme="minorHAnsi"/>
        </w:rPr>
      </w:pPr>
      <w:bookmarkStart w:id="117" w:name="_Toc4075623"/>
      <w:r>
        <w:rPr>
          <w:rFonts w:cstheme="minorHAnsi"/>
        </w:rPr>
        <w:lastRenderedPageBreak/>
        <w:t>Servicio en línea de C</w:t>
      </w:r>
      <w:r w:rsidR="00E32B79" w:rsidRPr="00C96A73">
        <w:rPr>
          <w:rFonts w:cstheme="minorHAnsi"/>
        </w:rPr>
        <w:t>onsulta</w:t>
      </w:r>
      <w:r w:rsidR="00604893" w:rsidRPr="00C96A73">
        <w:rPr>
          <w:rFonts w:cstheme="minorHAnsi"/>
        </w:rPr>
        <w:t xml:space="preserve"> a </w:t>
      </w:r>
      <w:r w:rsidR="00B9620D" w:rsidRPr="00C96A73">
        <w:rPr>
          <w:rFonts w:cstheme="minorHAnsi"/>
        </w:rPr>
        <w:t>Círculo de Crédito</w:t>
      </w:r>
      <w:r w:rsidR="00604893" w:rsidRPr="00C96A73">
        <w:rPr>
          <w:rFonts w:cstheme="minorHAnsi"/>
        </w:rPr>
        <w:t>.</w:t>
      </w:r>
      <w:bookmarkEnd w:id="117"/>
    </w:p>
    <w:p w14:paraId="0487EB62" w14:textId="03A8F8CC" w:rsidR="00C01F16" w:rsidRPr="00C96A73" w:rsidRDefault="00B9620D" w:rsidP="00E32B79">
      <w:pPr>
        <w:pStyle w:val="NormalWeb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</w:rPr>
        <w:t xml:space="preserve">A través de Formiik es posible </w:t>
      </w:r>
      <w:r w:rsidR="00E32B79" w:rsidRPr="00C96A73">
        <w:rPr>
          <w:rFonts w:asciiTheme="minorHAnsi" w:hAnsiTheme="minorHAnsi" w:cstheme="minorHAnsi"/>
        </w:rPr>
        <w:t xml:space="preserve">hacer consultas a </w:t>
      </w:r>
      <w:r w:rsidR="00684482" w:rsidRPr="00C96A73">
        <w:rPr>
          <w:rFonts w:asciiTheme="minorHAnsi" w:hAnsiTheme="minorHAnsi" w:cstheme="minorHAnsi"/>
        </w:rPr>
        <w:t>Círculo de C</w:t>
      </w:r>
      <w:r w:rsidR="00E32B79" w:rsidRPr="00C96A73">
        <w:rPr>
          <w:rFonts w:asciiTheme="minorHAnsi" w:hAnsiTheme="minorHAnsi" w:cstheme="minorHAnsi"/>
        </w:rPr>
        <w:t>rédito directamente desde un</w:t>
      </w:r>
      <w:r w:rsidR="00E32B79"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dispositivo móvil. </w:t>
      </w:r>
    </w:p>
    <w:p w14:paraId="6879F052" w14:textId="16A5C500" w:rsidR="00C01F16" w:rsidRPr="00C96A73" w:rsidRDefault="003C6843" w:rsidP="00C01F16">
      <w:pPr>
        <w:pStyle w:val="NormalWeb"/>
        <w:jc w:val="center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</w:rPr>
        <w:object w:dxaOrig="8310" w:dyaOrig="7740" w14:anchorId="29057679">
          <v:shape id="_x0000_i1033" type="#_x0000_t75" style="width:333pt;height:310.2pt" o:ole="" o:bordertopcolor="this" o:borderleftcolor="this" o:borderbottomcolor="this" o:borderrightcolor="this">
            <v:imagedata r:id="rId3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3" DrawAspect="Content" ObjectID="_1624186106" r:id="rId36"/>
        </w:object>
      </w:r>
    </w:p>
    <w:p w14:paraId="658B8200" w14:textId="6D5DC24D" w:rsidR="00E32B79" w:rsidRPr="00C96A73" w:rsidRDefault="00E32B79" w:rsidP="00E32B79">
      <w:pPr>
        <w:pStyle w:val="NormalWeb"/>
        <w:rPr>
          <w:rFonts w:asciiTheme="minorHAnsi" w:hAnsiTheme="minorHAnsi" w:cstheme="minorHAnsi"/>
          <w:lang w:val="es-MX" w:eastAsia="es-MX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Para tal consulta es necesario contar con los siguientes requisitos.</w:t>
      </w:r>
    </w:p>
    <w:p w14:paraId="3FAE71BD" w14:textId="234B15BC" w:rsidR="00E32B79" w:rsidRPr="00C96A73" w:rsidRDefault="00E32B79" w:rsidP="008F1B38">
      <w:pPr>
        <w:pStyle w:val="Ttulo2"/>
        <w:rPr>
          <w:rFonts w:cstheme="minorHAnsi"/>
        </w:rPr>
      </w:pPr>
      <w:bookmarkStart w:id="118" w:name="_Toc4075624"/>
      <w:r w:rsidRPr="00C96A73">
        <w:rPr>
          <w:rFonts w:cstheme="minorHAnsi"/>
        </w:rPr>
        <w:t>Requisitos técnicos (sistemas)</w:t>
      </w:r>
      <w:bookmarkEnd w:id="118"/>
    </w:p>
    <w:p w14:paraId="224E3335" w14:textId="7EDD3713" w:rsidR="00E32B79" w:rsidRPr="00C96A73" w:rsidRDefault="00A03DD1" w:rsidP="00E32B79">
      <w:pPr>
        <w:pStyle w:val="NormalWeb"/>
        <w:numPr>
          <w:ilvl w:val="0"/>
          <w:numId w:val="2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</w:t>
      </w:r>
      <w:r w:rsidR="00E32B79" w:rsidRPr="00C96A73">
        <w:rPr>
          <w:rFonts w:asciiTheme="minorHAnsi" w:hAnsiTheme="minorHAnsi" w:cstheme="minorHAnsi"/>
          <w:color w:val="000000"/>
          <w:sz w:val="22"/>
          <w:szCs w:val="22"/>
        </w:rPr>
        <w:t>consulta en líne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o servicio web con </w:t>
      </w:r>
      <w:r w:rsidR="00CD0E74" w:rsidRPr="00C96A73">
        <w:rPr>
          <w:rFonts w:asciiTheme="minorHAnsi" w:hAnsiTheme="minorHAnsi" w:cstheme="minorHAnsi"/>
          <w:color w:val="000000"/>
          <w:sz w:val="22"/>
          <w:szCs w:val="22"/>
        </w:rPr>
        <w:t>Circulo de Crédito</w:t>
      </w:r>
    </w:p>
    <w:p w14:paraId="3D18738F" w14:textId="3384B6CD" w:rsidR="00E32B79" w:rsidRPr="00C96A73" w:rsidRDefault="00E32B79" w:rsidP="008F1B38">
      <w:pPr>
        <w:pStyle w:val="Ttulo2"/>
        <w:rPr>
          <w:rFonts w:cstheme="minorHAnsi"/>
          <w:sz w:val="36"/>
          <w:szCs w:val="36"/>
        </w:rPr>
      </w:pPr>
      <w:bookmarkStart w:id="119" w:name="_Toc407562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="00A03DD1" w:rsidRPr="00C96A73">
        <w:rPr>
          <w:rFonts w:cstheme="minorHAnsi"/>
        </w:rPr>
        <w:t xml:space="preserve">consulta </w:t>
      </w:r>
      <w:r w:rsidR="00684482" w:rsidRPr="00C96A73">
        <w:rPr>
          <w:rFonts w:cstheme="minorHAnsi"/>
        </w:rPr>
        <w:t>a Círculo de Crédito</w:t>
      </w:r>
      <w:bookmarkEnd w:id="119"/>
    </w:p>
    <w:p w14:paraId="6E160A11" w14:textId="77777777" w:rsidR="00E32B79" w:rsidRPr="00C96A73" w:rsidRDefault="00E32B79" w:rsidP="00C96A73">
      <w:pPr>
        <w:pStyle w:val="Ttulo3"/>
      </w:pPr>
      <w:bookmarkStart w:id="120" w:name="_Toc4075626"/>
      <w:r w:rsidRPr="00C96A73">
        <w:t>Nombre del Servicio:</w:t>
      </w:r>
      <w:bookmarkEnd w:id="120"/>
      <w:r w:rsidRPr="00C96A73">
        <w:rPr>
          <w:rStyle w:val="apple-tab-span"/>
          <w:color w:val="666666"/>
          <w:szCs w:val="24"/>
        </w:rPr>
        <w:tab/>
      </w:r>
    </w:p>
    <w:p w14:paraId="5E8D1533" w14:textId="77777777" w:rsidR="00E32B79" w:rsidRPr="00C96A73" w:rsidRDefault="00E32B79" w:rsidP="00E32B79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65733C70" w14:textId="77777777" w:rsidR="00E32B79" w:rsidRPr="00C96A73" w:rsidRDefault="00E32B79" w:rsidP="00C96A73">
      <w:pPr>
        <w:pStyle w:val="Ttulo3"/>
        <w:rPr>
          <w:sz w:val="27"/>
          <w:szCs w:val="27"/>
        </w:rPr>
      </w:pPr>
      <w:bookmarkStart w:id="121" w:name="_Toc4075627"/>
      <w:r w:rsidRPr="00C96A73">
        <w:t>Sentido:</w:t>
      </w:r>
      <w:bookmarkEnd w:id="121"/>
      <w:r w:rsidRPr="00C96A73">
        <w:rPr>
          <w:rStyle w:val="apple-tab-span"/>
          <w:color w:val="666666"/>
          <w:szCs w:val="24"/>
        </w:rPr>
        <w:tab/>
      </w:r>
    </w:p>
    <w:p w14:paraId="10E278A5" w14:textId="77777777" w:rsidR="00E32B79" w:rsidRPr="00C96A73" w:rsidRDefault="00E32B79" w:rsidP="00E32B79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5B3B1141" w14:textId="77777777" w:rsidR="00E32B79" w:rsidRPr="00C96A73" w:rsidRDefault="00E32B79" w:rsidP="00C96A73">
      <w:pPr>
        <w:pStyle w:val="Ttulo3"/>
        <w:rPr>
          <w:sz w:val="27"/>
          <w:szCs w:val="27"/>
        </w:rPr>
      </w:pPr>
      <w:bookmarkStart w:id="122" w:name="_Toc4075628"/>
      <w:r w:rsidRPr="00C96A73">
        <w:t>Descripción:</w:t>
      </w:r>
      <w:bookmarkEnd w:id="122"/>
      <w:r w:rsidRPr="00C96A73">
        <w:t xml:space="preserve"> </w:t>
      </w:r>
    </w:p>
    <w:p w14:paraId="4BF042D1" w14:textId="28DA4364" w:rsidR="00A03DD1" w:rsidRPr="00C96A73" w:rsidRDefault="00E32B79" w:rsidP="00E32B79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información requerida para la consulta a </w:t>
      </w:r>
      <w:r w:rsidR="00684482" w:rsidRPr="00C96A73">
        <w:rPr>
          <w:rFonts w:asciiTheme="minorHAnsi" w:hAnsiTheme="minorHAnsi" w:cstheme="minorHAnsi"/>
          <w:color w:val="000000"/>
          <w:sz w:val="22"/>
          <w:szCs w:val="22"/>
        </w:rPr>
        <w:t>C</w:t>
      </w:r>
      <w:r w:rsidR="00CD0E74" w:rsidRPr="00C96A73">
        <w:rPr>
          <w:rFonts w:asciiTheme="minorHAnsi" w:hAnsiTheme="minorHAnsi" w:cstheme="minorHAnsi"/>
          <w:color w:val="000000"/>
          <w:sz w:val="22"/>
          <w:szCs w:val="22"/>
        </w:rPr>
        <w:t>írculo</w:t>
      </w:r>
      <w:r w:rsidR="00684482"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de C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rédito </w:t>
      </w:r>
      <w:r w:rsidR="00A03DD1" w:rsidRPr="00C96A73">
        <w:rPr>
          <w:rFonts w:asciiTheme="minorHAnsi" w:hAnsiTheme="minorHAnsi" w:cstheme="minorHAnsi"/>
          <w:color w:val="000000"/>
          <w:sz w:val="22"/>
          <w:szCs w:val="22"/>
        </w:rPr>
        <w:t>desde los teléfonos celulares de los promotores con Formiik.</w:t>
      </w:r>
    </w:p>
    <w:p w14:paraId="7C976FBE" w14:textId="02C5BAE3" w:rsidR="00684482" w:rsidRPr="00C96A73" w:rsidRDefault="00E32B79" w:rsidP="008F1B38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 xml:space="preserve">El servicio debe hacer la consulta a </w:t>
      </w:r>
      <w:r w:rsidR="008C1F97">
        <w:rPr>
          <w:rFonts w:asciiTheme="minorHAnsi" w:hAnsiTheme="minorHAnsi" w:cstheme="minorHAnsi"/>
          <w:color w:val="000000"/>
          <w:sz w:val="22"/>
          <w:szCs w:val="22"/>
        </w:rPr>
        <w:t>Círculo de Crédito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y regresar </w:t>
      </w:r>
      <w:r w:rsidR="00684482"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algún resultado </w:t>
      </w:r>
    </w:p>
    <w:p w14:paraId="3EDA6EBA" w14:textId="596889EF" w:rsidR="00E32B79" w:rsidRPr="00C96A73" w:rsidRDefault="00E32B79" w:rsidP="00C96A73">
      <w:pPr>
        <w:pStyle w:val="Ttulo3"/>
        <w:rPr>
          <w:sz w:val="27"/>
          <w:szCs w:val="27"/>
        </w:rPr>
      </w:pPr>
      <w:bookmarkStart w:id="123" w:name="_Toc4075629"/>
      <w:r w:rsidRPr="00C96A73">
        <w:t>Parámetros de entrada</w:t>
      </w:r>
      <w:bookmarkEnd w:id="123"/>
    </w:p>
    <w:p w14:paraId="12B719BC" w14:textId="77777777" w:rsidR="008C1F97" w:rsidRDefault="008C1F97" w:rsidP="008C1F97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con la información requerida para la consulta.</w:t>
      </w:r>
    </w:p>
    <w:p w14:paraId="373CC976" w14:textId="0033654D" w:rsidR="00EE7954" w:rsidRPr="00EE7954" w:rsidRDefault="00EE7954" w:rsidP="00EE795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utilizará,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  <w:r w:rsidR="0037161E">
        <w:rPr>
          <w:rFonts w:asciiTheme="minorHAnsi" w:hAnsiTheme="minorHAnsi" w:cstheme="minorHAnsi"/>
          <w:color w:val="000000"/>
          <w:sz w:val="22"/>
          <w:szCs w:val="22"/>
        </w:rPr>
        <w:t>especificar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: </w:t>
      </w:r>
      <w:r>
        <w:rPr>
          <w:rFonts w:asciiTheme="minorHAnsi" w:hAnsiTheme="minorHAnsi" w:cstheme="minorHAnsi"/>
          <w:i/>
          <w:color w:val="000000"/>
          <w:sz w:val="22"/>
          <w:szCs w:val="22"/>
        </w:rPr>
        <w:t>ConsultaCirculoCreditoIndividual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354"/>
      </w:tblGrid>
      <w:tr w:rsidR="008F1B38" w14:paraId="2B6B59FD" w14:textId="77777777" w:rsidTr="000A7E2E">
        <w:tc>
          <w:tcPr>
            <w:tcW w:w="93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14:paraId="49AAB28F" w14:textId="77777777" w:rsidR="00852B1C" w:rsidRPr="00852B1C" w:rsidRDefault="00852B1C" w:rsidP="00852B1C">
            <w:pPr>
              <w:pStyle w:val="Cdigo"/>
            </w:pPr>
            <w:r w:rsidRPr="00852B1C">
              <w:t>{</w:t>
            </w:r>
          </w:p>
          <w:p w14:paraId="3491008D" w14:textId="77777777" w:rsidR="00852B1C" w:rsidRPr="00852B1C" w:rsidRDefault="00852B1C" w:rsidP="00852B1C">
            <w:pPr>
              <w:pStyle w:val="Cdigo"/>
            </w:pPr>
            <w:r w:rsidRPr="00852B1C">
              <w:t xml:space="preserve">  "IdWorkOrderFormType": "c3ae38f5-6429-4231-8763-055e5408f366",</w:t>
            </w:r>
          </w:p>
          <w:p w14:paraId="39CEEA94" w14:textId="77777777" w:rsidR="00852B1C" w:rsidRPr="00852B1C" w:rsidRDefault="00852B1C" w:rsidP="00852B1C">
            <w:pPr>
              <w:pStyle w:val="Cdigo"/>
            </w:pPr>
            <w:r w:rsidRPr="00852B1C">
              <w:t xml:space="preserve">  "IdWorkOrder": "12d35abf-be01-4112-9c3b-2391ab1729e8",</w:t>
            </w:r>
          </w:p>
          <w:p w14:paraId="520A02EF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t xml:space="preserve">  </w:t>
            </w:r>
            <w:r w:rsidRPr="00852B1C">
              <w:rPr>
                <w:lang w:val="es-MX"/>
              </w:rPr>
              <w:t>"ExternalId": "lcruzh_20190108_170257",</w:t>
            </w:r>
          </w:p>
          <w:p w14:paraId="651F7C7D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"Action": "ConsultaCirculoCreditoIndividual",</w:t>
            </w:r>
          </w:p>
          <w:p w14:paraId="03F7B64F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"InputFields": {</w:t>
            </w:r>
          </w:p>
          <w:p w14:paraId="5119A19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RespuestaConsultaCliente": "Consulta exitosa.",</w:t>
            </w:r>
          </w:p>
          <w:p w14:paraId="5F58A366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odigoGrupo": "035471",</w:t>
            </w:r>
          </w:p>
          <w:p w14:paraId="66816AD3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icloGrupo": "01",</w:t>
            </w:r>
          </w:p>
          <w:p w14:paraId="0DEC1AA4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ipoCredito": "Tradicional",</w:t>
            </w:r>
          </w:p>
          <w:p w14:paraId="35C6ADF7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ombre1": "Dora ",</w:t>
            </w:r>
          </w:p>
          <w:p w14:paraId="220CB2E6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ombre2": "Hilda",</w:t>
            </w:r>
          </w:p>
          <w:p w14:paraId="5C37F70C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pellido_Paterno": "Hernandez",</w:t>
            </w:r>
          </w:p>
          <w:p w14:paraId="6A0D6ADD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pellido_Materno": "Clemente ",</w:t>
            </w:r>
          </w:p>
          <w:p w14:paraId="1FC9828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ombreCompleto": "Dora Hilda Hernandez Clemente ",</w:t>
            </w:r>
          </w:p>
          <w:p w14:paraId="10A0E0D1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echadeNacimientoCB": "11/07/1989",</w:t>
            </w:r>
          </w:p>
          <w:p w14:paraId="06DD63C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PaisNacimiento": "MX",</w:t>
            </w:r>
          </w:p>
          <w:p w14:paraId="7648B4EF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acionalidad": "Mexicana",</w:t>
            </w:r>
          </w:p>
          <w:p w14:paraId="5E521C26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Sexo": "Mujer",</w:t>
            </w:r>
          </w:p>
          <w:p w14:paraId="0F0ECA3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URP": "HECD890711MPLRLR02",</w:t>
            </w:r>
          </w:p>
          <w:p w14:paraId="4570E68A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ntidadNacimiento": "PUEBLA",</w:t>
            </w:r>
          </w:p>
          <w:p w14:paraId="17492350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EntidadNacimiento": "21",</w:t>
            </w:r>
          </w:p>
          <w:p w14:paraId="6BDC6C1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RFCCB": "HECD890711L12",</w:t>
            </w:r>
          </w:p>
          <w:p w14:paraId="022C42E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UltimoGradoEstudios": "Secundaria",</w:t>
            </w:r>
          </w:p>
          <w:p w14:paraId="770FF5A1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UltimoGradoEstudios": "S",</w:t>
            </w:r>
          </w:p>
          <w:p w14:paraId="3A4F0D8A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ipoTelefonoContacto": "Celular",</w:t>
            </w:r>
          </w:p>
          <w:p w14:paraId="05C72ED8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TipoTelefonoContacto": "2",</w:t>
            </w:r>
          </w:p>
          <w:p w14:paraId="455CC16D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elefonoLocal": "",</w:t>
            </w:r>
          </w:p>
          <w:p w14:paraId="12754BD7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elefonoCelular": "7681150242",</w:t>
            </w:r>
          </w:p>
          <w:p w14:paraId="38EB376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mail": "",</w:t>
            </w:r>
          </w:p>
          <w:p w14:paraId="32B8F1B0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ctividad": "00200106",</w:t>
            </w:r>
          </w:p>
          <w:p w14:paraId="7C1CB82A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DetalleActEconomica": "",</w:t>
            </w:r>
          </w:p>
          <w:p w14:paraId="74D20B2E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stadoCivil": "Union_Libre",</w:t>
            </w:r>
          </w:p>
          <w:p w14:paraId="3903E184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ombresConyuge": "Miguel Angel ",</w:t>
            </w:r>
          </w:p>
          <w:p w14:paraId="64EF5DE4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pellidoPaternoConyuge": "Santiago ",</w:t>
            </w:r>
          </w:p>
          <w:p w14:paraId="4DF1E4F8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pellidoMaternoConyuge": "Gomez",</w:t>
            </w:r>
          </w:p>
          <w:p w14:paraId="53E9E29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umeroDeHijos": "2",</w:t>
            </w:r>
          </w:p>
          <w:p w14:paraId="4EA5EB2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alle": "AVENIDA UNIDOS ",</w:t>
            </w:r>
          </w:p>
          <w:p w14:paraId="4E3A4700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umeroExterior": "SN",</w:t>
            </w:r>
          </w:p>
          <w:p w14:paraId="2CC2A810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umeroInterior": "SN",</w:t>
            </w:r>
          </w:p>
          <w:p w14:paraId="42B63837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olonia": "92080-Ozuluama de Mascareñas",</w:t>
            </w:r>
          </w:p>
          <w:p w14:paraId="63977DF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Colonia": "1277",</w:t>
            </w:r>
          </w:p>
          <w:p w14:paraId="45C8E48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Municipio": "Ozuluama de Mascareñas",</w:t>
            </w:r>
          </w:p>
          <w:p w14:paraId="46F39018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Municipio": "121",</w:t>
            </w:r>
          </w:p>
          <w:p w14:paraId="08EBB107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stado": "Veracruz de Ignacio de la Llave",</w:t>
            </w:r>
          </w:p>
          <w:p w14:paraId="54F317E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Estado": "30",</w:t>
            </w:r>
          </w:p>
          <w:p w14:paraId="0CE817BD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ipoVivienda": "Propio",</w:t>
            </w:r>
          </w:p>
          <w:p w14:paraId="3EE370F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TipoVivienda": "1",</w:t>
            </w:r>
          </w:p>
          <w:p w14:paraId="3670D21A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AniosLocalidad": "7",</w:t>
            </w:r>
          </w:p>
          <w:p w14:paraId="2138EF49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DestinoCredito": "Mercancia",</w:t>
            </w:r>
          </w:p>
          <w:p w14:paraId="2040941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IdDestinoCredito": "7",</w:t>
            </w:r>
          </w:p>
          <w:p w14:paraId="687D3421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echaCC": "08/01/2019",</w:t>
            </w:r>
          </w:p>
          <w:p w14:paraId="2645BBA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NombreCC": "Dora Hilda Hernandez Clemente ",</w:t>
            </w:r>
          </w:p>
          <w:p w14:paraId="5C3D5541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MontoSolicitado": "5000",</w:t>
            </w:r>
          </w:p>
          <w:p w14:paraId="37FC790D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TipoIdentificacion": "INE",</w:t>
            </w:r>
          </w:p>
          <w:p w14:paraId="6BBCCAC7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lastRenderedPageBreak/>
              <w:t xml:space="preserve">    "ClaveIdentificacionINE": "HRCLDR89071121M000",</w:t>
            </w:r>
          </w:p>
          <w:p w14:paraId="44BC1314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laveIdentificacionPASAPORTEOFM2": "",</w:t>
            </w:r>
          </w:p>
          <w:p w14:paraId="7E34B78F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otografiaIdentificacionFrente": "12d35abf-be01-4112-9c3b-2391ab1729e8_AgregarIntegrantes_FotografiaIdentificacionFrente_20190108172334.jpg",</w:t>
            </w:r>
          </w:p>
          <w:p w14:paraId="4772EC39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otografiaIdentificacionReverso": "12d35abf-be01-4112-9c3b-2391ab1729e8_AgregarIntegrantes_FotografiaIdentificacionReverso_20190108172358.jpg",</w:t>
            </w:r>
          </w:p>
          <w:p w14:paraId="1EDD298A" w14:textId="77777777" w:rsidR="00852B1C" w:rsidRPr="00E876E8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</w:t>
            </w:r>
            <w:r w:rsidRPr="00E876E8">
              <w:rPr>
                <w:lang w:val="es-MX"/>
              </w:rPr>
              <w:t>"IdentificacionCuentaCURP": "Si",</w:t>
            </w:r>
          </w:p>
          <w:p w14:paraId="258F5D04" w14:textId="77777777" w:rsidR="00852B1C" w:rsidRPr="00E876E8" w:rsidRDefault="00852B1C" w:rsidP="00852B1C">
            <w:pPr>
              <w:pStyle w:val="Cdigo"/>
              <w:rPr>
                <w:lang w:val="es-MX"/>
              </w:rPr>
            </w:pPr>
            <w:r w:rsidRPr="00E876E8">
              <w:rPr>
                <w:lang w:val="es-MX"/>
              </w:rPr>
              <w:t xml:space="preserve">    "FotografiaCURP": "",</w:t>
            </w:r>
          </w:p>
          <w:p w14:paraId="07F019AE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otografiaComprobanteDomicilio": "12d35abf-be01-4112-9c3b-2391ab1729e8_AgregarIntegrantes_FotografiaComprobanteDomicilio_20190108172415.jpg",</w:t>
            </w:r>
          </w:p>
          <w:p w14:paraId="2115D6AB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otografiaAutorizacionConsultaSociedadesCrediticias": "12d35abf-be01-4112-9c3b-2391ab1729e8_AgregarIntegrantes_FotografiaAutorizacionConsultaSociedadesCrediticias_20190108172453.jpg",</w:t>
            </w:r>
          </w:p>
          <w:p w14:paraId="5DD92946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FotografiaPLD": "12d35abf-be01-4112-9c3b-2391ab1729e8_AgregarIntegrantes_FotografiaPLD_20190108172601.jpg",</w:t>
            </w:r>
          </w:p>
          <w:p w14:paraId="6F114362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DeacuerdoFotografias": "Si",</w:t>
            </w:r>
          </w:p>
          <w:p w14:paraId="0453087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CodigoCliente": "310319",</w:t>
            </w:r>
          </w:p>
          <w:p w14:paraId="00781BBE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MismoDomicilio": "Si",</w:t>
            </w:r>
          </w:p>
          <w:p w14:paraId="1ACCF415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mprendimiento": "No",</w:t>
            </w:r>
          </w:p>
          <w:p w14:paraId="43BC9BFA" w14:textId="54AF300F" w:rsid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"ExternalType": "SolicitudDeCredito"</w:t>
            </w:r>
          </w:p>
          <w:p w14:paraId="5FD3A3BC" w14:textId="4F80C31E" w:rsidR="00064E0A" w:rsidRPr="00852B1C" w:rsidRDefault="00064E0A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  </w:t>
            </w:r>
            <w:r w:rsidRPr="00911185">
              <w:rPr>
                <w:highlight w:val="yellow"/>
                <w:lang w:val="es-MX"/>
              </w:rPr>
              <w:t>"</w:t>
            </w:r>
            <w:r w:rsidR="007452A5" w:rsidRPr="00911185">
              <w:rPr>
                <w:highlight w:val="yellow"/>
                <w:lang w:val="es-MX"/>
              </w:rPr>
              <w:t>CodigoClienteCC</w:t>
            </w:r>
            <w:r w:rsidRPr="00911185">
              <w:rPr>
                <w:highlight w:val="yellow"/>
                <w:lang w:val="es-MX"/>
              </w:rPr>
              <w:t>": "</w:t>
            </w:r>
            <w:r w:rsidR="007452A5" w:rsidRPr="00911185">
              <w:rPr>
                <w:highlight w:val="yellow"/>
                <w:lang w:val="es-MX"/>
              </w:rPr>
              <w:t>03547101</w:t>
            </w:r>
            <w:r w:rsidR="00540C09" w:rsidRPr="00911185">
              <w:rPr>
                <w:highlight w:val="yellow"/>
                <w:lang w:val="es-MX"/>
              </w:rPr>
              <w:t>15</w:t>
            </w:r>
            <w:r w:rsidR="002D428A" w:rsidRPr="00911185">
              <w:rPr>
                <w:highlight w:val="yellow"/>
                <w:lang w:val="es-MX"/>
              </w:rPr>
              <w:t>56579960943</w:t>
            </w:r>
            <w:r w:rsidRPr="00911185">
              <w:rPr>
                <w:highlight w:val="yellow"/>
                <w:lang w:val="es-MX"/>
              </w:rPr>
              <w:t>"</w:t>
            </w:r>
          </w:p>
          <w:p w14:paraId="35B89CB3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},</w:t>
            </w:r>
          </w:p>
          <w:p w14:paraId="06605D24" w14:textId="77777777" w:rsidR="00852B1C" w:rsidRPr="00852B1C" w:rsidRDefault="00852B1C" w:rsidP="00852B1C">
            <w:pPr>
              <w:pStyle w:val="Cdigo"/>
              <w:rPr>
                <w:lang w:val="es-MX"/>
              </w:rPr>
            </w:pPr>
            <w:r w:rsidRPr="00852B1C">
              <w:rPr>
                <w:lang w:val="es-MX"/>
              </w:rPr>
              <w:t xml:space="preserve">  "Username": "lcruzh",</w:t>
            </w:r>
          </w:p>
          <w:p w14:paraId="39E1E6F3" w14:textId="77777777" w:rsidR="00852B1C" w:rsidRPr="00852B1C" w:rsidRDefault="00852B1C" w:rsidP="00852B1C">
            <w:pPr>
              <w:pStyle w:val="Cdigo"/>
            </w:pPr>
            <w:r w:rsidRPr="00852B1C">
              <w:rPr>
                <w:lang w:val="es-MX"/>
              </w:rPr>
              <w:t xml:space="preserve">  </w:t>
            </w:r>
            <w:r w:rsidRPr="00852B1C">
              <w:t>"WorkOrderType": "SolicitudDeCredito"</w:t>
            </w:r>
          </w:p>
          <w:p w14:paraId="3B3CED60" w14:textId="2A65CCF3" w:rsidR="008F1B38" w:rsidRPr="00852B1C" w:rsidRDefault="00852B1C" w:rsidP="00852B1C">
            <w:pPr>
              <w:pStyle w:val="Cdigo"/>
            </w:pPr>
            <w:r w:rsidRPr="00852B1C">
              <w:t>}</w:t>
            </w:r>
          </w:p>
        </w:tc>
      </w:tr>
    </w:tbl>
    <w:p w14:paraId="20B3C635" w14:textId="77777777" w:rsidR="008C1F97" w:rsidRPr="00C96A73" w:rsidRDefault="008C1F97" w:rsidP="008C1F97">
      <w:pPr>
        <w:pStyle w:val="Ttulo3"/>
      </w:pPr>
      <w:bookmarkStart w:id="124" w:name="_Toc4075630"/>
      <w:r w:rsidRPr="00C96A73">
        <w:lastRenderedPageBreak/>
        <w:t xml:space="preserve">Descripción de </w:t>
      </w:r>
      <w:r>
        <w:t xml:space="preserve">la cadena JSON de </w:t>
      </w:r>
      <w:r w:rsidRPr="00C96A73">
        <w:t>entrada</w:t>
      </w:r>
      <w:bookmarkEnd w:id="124"/>
    </w:p>
    <w:tbl>
      <w:tblPr>
        <w:tblW w:w="907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715"/>
        <w:gridCol w:w="4356"/>
      </w:tblGrid>
      <w:tr w:rsidR="00696B31" w:rsidRPr="00696B31" w14:paraId="75AF62CA" w14:textId="77777777" w:rsidTr="00B9620D">
        <w:trPr>
          <w:trHeight w:val="290"/>
        </w:trPr>
        <w:tc>
          <w:tcPr>
            <w:tcW w:w="4715" w:type="dxa"/>
            <w:shd w:val="clear" w:color="70AD47" w:fill="70AD47"/>
            <w:noWrap/>
            <w:vAlign w:val="bottom"/>
            <w:hideMark/>
          </w:tcPr>
          <w:p w14:paraId="288F21C8" w14:textId="77777777" w:rsidR="00696B31" w:rsidRPr="00696B31" w:rsidRDefault="00696B31" w:rsidP="00696B31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696B31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4356" w:type="dxa"/>
            <w:shd w:val="clear" w:color="70AD47" w:fill="70AD47"/>
            <w:noWrap/>
            <w:vAlign w:val="bottom"/>
            <w:hideMark/>
          </w:tcPr>
          <w:p w14:paraId="160FC2C3" w14:textId="06C5154F" w:rsidR="00696B31" w:rsidRPr="00C96A73" w:rsidRDefault="00D20342" w:rsidP="00D20342">
            <w:pPr>
              <w:suppressAutoHyphens w:val="0"/>
              <w:spacing w:after="0"/>
              <w:jc w:val="left"/>
              <w:rPr>
                <w:rFonts w:cstheme="minorHAnsi"/>
                <w:b/>
                <w:bCs/>
                <w:color w:val="FFFFFF"/>
                <w:szCs w:val="22"/>
                <w:lang w:val="es-MX" w:eastAsia="es-MX"/>
              </w:rPr>
            </w:pPr>
            <w:r w:rsidRPr="00C96A73">
              <w:rPr>
                <w:rFonts w:cstheme="minorHAns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696B31" w:rsidRPr="00696B31" w14:paraId="304CA986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646DE92D" w14:textId="77777777" w:rsidR="00696B31" w:rsidRPr="00696B31" w:rsidRDefault="00696B31" w:rsidP="00696B31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FormType</w:t>
            </w:r>
          </w:p>
        </w:tc>
        <w:tc>
          <w:tcPr>
            <w:tcW w:w="4356" w:type="dxa"/>
            <w:shd w:val="clear" w:color="E2EFDA" w:fill="E2EFDA"/>
            <w:noWrap/>
            <w:vAlign w:val="bottom"/>
            <w:hideMark/>
          </w:tcPr>
          <w:p w14:paraId="67973EAF" w14:textId="20B68AF4" w:rsidR="00696B31" w:rsidRPr="00C96A73" w:rsidRDefault="00696B3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interno del formulario</w:t>
            </w:r>
          </w:p>
        </w:tc>
      </w:tr>
      <w:tr w:rsidR="00D20342" w:rsidRPr="00696B31" w14:paraId="4EFC6644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08104D61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WorkOrder</w:t>
            </w:r>
          </w:p>
        </w:tc>
        <w:tc>
          <w:tcPr>
            <w:tcW w:w="4356" w:type="dxa"/>
            <w:shd w:val="clear" w:color="auto" w:fill="auto"/>
            <w:noWrap/>
            <w:hideMark/>
          </w:tcPr>
          <w:p w14:paraId="74753197" w14:textId="514FBA7F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d interno de la orden</w:t>
            </w:r>
          </w:p>
        </w:tc>
      </w:tr>
      <w:tr w:rsidR="00D20342" w:rsidRPr="00696B31" w14:paraId="18B9EEB3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3EC14A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Id</w:t>
            </w:r>
          </w:p>
        </w:tc>
        <w:tc>
          <w:tcPr>
            <w:tcW w:w="4356" w:type="dxa"/>
            <w:shd w:val="clear" w:color="E2EFDA" w:fill="E2EFDA"/>
            <w:noWrap/>
            <w:hideMark/>
          </w:tcPr>
          <w:p w14:paraId="52E0E4E4" w14:textId="2DAD31C0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Id externo de la orden</w:t>
            </w:r>
          </w:p>
        </w:tc>
      </w:tr>
      <w:tr w:rsidR="00D20342" w:rsidRPr="00696B31" w14:paraId="65A92A8D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00703C6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sername</w:t>
            </w:r>
          </w:p>
        </w:tc>
        <w:tc>
          <w:tcPr>
            <w:tcW w:w="4356" w:type="dxa"/>
            <w:shd w:val="clear" w:color="auto" w:fill="auto"/>
            <w:noWrap/>
            <w:hideMark/>
          </w:tcPr>
          <w:p w14:paraId="182885FE" w14:textId="6BE2DE1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Usuario/operador del dispositivo</w:t>
            </w:r>
          </w:p>
        </w:tc>
      </w:tr>
      <w:tr w:rsidR="00D20342" w:rsidRPr="00696B31" w14:paraId="44AFCE5B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5D255CA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WorkOrderType</w:t>
            </w:r>
          </w:p>
        </w:tc>
        <w:tc>
          <w:tcPr>
            <w:tcW w:w="4356" w:type="dxa"/>
            <w:shd w:val="clear" w:color="E2EFDA" w:fill="E2EFDA"/>
            <w:noWrap/>
            <w:hideMark/>
          </w:tcPr>
          <w:p w14:paraId="1131F5CF" w14:textId="5B890801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</w:rPr>
              <w:t>Nombre externo del formulario</w:t>
            </w:r>
          </w:p>
        </w:tc>
      </w:tr>
      <w:tr w:rsidR="00D20342" w:rsidRPr="00696B31" w14:paraId="2A887BF2" w14:textId="77777777" w:rsidTr="002F0BBA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78C4FD4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nputFields</w:t>
            </w:r>
          </w:p>
        </w:tc>
        <w:tc>
          <w:tcPr>
            <w:tcW w:w="4356" w:type="dxa"/>
            <w:shd w:val="clear" w:color="auto" w:fill="auto"/>
            <w:noWrap/>
          </w:tcPr>
          <w:p w14:paraId="4CDF3887" w14:textId="4826FDAB" w:rsidR="00D20342" w:rsidRPr="00C96A73" w:rsidRDefault="002F0BBA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se envían a la cosulta</w:t>
            </w:r>
          </w:p>
        </w:tc>
      </w:tr>
      <w:tr w:rsidR="00696B31" w:rsidRPr="00696B31" w14:paraId="2D18E4C6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5107B1C7" w14:textId="77777777" w:rsidR="00696B31" w:rsidRPr="00696B31" w:rsidRDefault="00696B31" w:rsidP="00696B31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RespuestaConsultaCliente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F3C0858" w14:textId="487C7BD4" w:rsidR="00696B31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i es exitosa la petición</w:t>
            </w:r>
          </w:p>
        </w:tc>
      </w:tr>
      <w:tr w:rsidR="00696B31" w:rsidRPr="00696B31" w14:paraId="7852295C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F0D3A60" w14:textId="77777777" w:rsidR="00696B31" w:rsidRPr="00696B31" w:rsidRDefault="00696B31" w:rsidP="00696B31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985426D" w14:textId="329BE8A7" w:rsidR="00696B31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ódigo del Grupo</w:t>
            </w:r>
          </w:p>
        </w:tc>
      </w:tr>
      <w:tr w:rsidR="00696B31" w:rsidRPr="00696B31" w14:paraId="442E1A75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03099F7E" w14:textId="77777777" w:rsidR="00696B31" w:rsidRPr="00696B31" w:rsidRDefault="00696B31" w:rsidP="00696B31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3385BFF" w14:textId="350C8FF8" w:rsidR="00696B31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 del Grupo</w:t>
            </w:r>
          </w:p>
        </w:tc>
      </w:tr>
      <w:tr w:rsidR="00D20342" w:rsidRPr="00696B31" w14:paraId="3EB127D5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7B9DCA9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Credit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70531748" w14:textId="786E691B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Tipo de 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ré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ito</w:t>
            </w:r>
          </w:p>
        </w:tc>
      </w:tr>
      <w:tr w:rsidR="00D20342" w:rsidRPr="00696B31" w14:paraId="7C7D2D16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D51E7D4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1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3A377480" w14:textId="1619CE70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rimer Nombre</w:t>
            </w:r>
          </w:p>
        </w:tc>
      </w:tr>
      <w:tr w:rsidR="00D20342" w:rsidRPr="00696B31" w14:paraId="4FF33354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693795FB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2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1481BB18" w14:textId="109D87B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egundo Nombre</w:t>
            </w:r>
          </w:p>
        </w:tc>
      </w:tr>
      <w:tr w:rsidR="00D20342" w:rsidRPr="00696B31" w14:paraId="34158E4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004EC6A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_Patern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7EE829D" w14:textId="0ECD117C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pellido Paterno</w:t>
            </w:r>
          </w:p>
        </w:tc>
      </w:tr>
      <w:tr w:rsidR="00D20342" w:rsidRPr="00696B31" w14:paraId="38239FE9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A006AC6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_Matern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3D0D091E" w14:textId="4EA91CBF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pellido Materno</w:t>
            </w:r>
          </w:p>
        </w:tc>
      </w:tr>
      <w:tr w:rsidR="00D20342" w:rsidRPr="00696B31" w14:paraId="00870E2D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9BA899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Complet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43CEE1A" w14:textId="48C0AC1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 Completo</w:t>
            </w:r>
          </w:p>
        </w:tc>
      </w:tr>
      <w:tr w:rsidR="00D20342" w:rsidRPr="00696B31" w14:paraId="1801CFA6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583786B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echadeNacimientoCB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5375D43" w14:textId="7FCFF7A7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 de Nacimiento</w:t>
            </w:r>
          </w:p>
        </w:tc>
      </w:tr>
      <w:tr w:rsidR="00D20342" w:rsidRPr="00696B31" w14:paraId="6F8BAAC5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887D3E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PaisNacimient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DD8C1B3" w14:textId="233C5BA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ís de Nacimiento</w:t>
            </w:r>
          </w:p>
        </w:tc>
      </w:tr>
      <w:tr w:rsidR="00D20342" w:rsidRPr="00696B31" w14:paraId="2AE478A9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5C2330FD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acionalidad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4D1B49A1" w14:textId="4A5C54E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acionalidad</w:t>
            </w:r>
          </w:p>
        </w:tc>
      </w:tr>
      <w:tr w:rsidR="00D20342" w:rsidRPr="00696B31" w14:paraId="6CD17631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9F5B6B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Sex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026EB990" w14:textId="53325FDC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exo</w:t>
            </w:r>
          </w:p>
        </w:tc>
      </w:tr>
      <w:tr w:rsidR="00D20342" w:rsidRPr="00696B31" w14:paraId="537A41DE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AB02E70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13F25A2E" w14:textId="4E94665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</w:tr>
      <w:tr w:rsidR="00D20342" w:rsidRPr="00696B31" w14:paraId="78FF6807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43DD378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lastRenderedPageBreak/>
              <w:t>EntidadNacimient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2E652B3" w14:textId="499A78E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ntidad de Nacimiento</w:t>
            </w:r>
          </w:p>
        </w:tc>
      </w:tr>
      <w:tr w:rsidR="00D20342" w:rsidRPr="00696B31" w14:paraId="1BFBF5DE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7946CDEC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EntidadNacimient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C56E0D4" w14:textId="23F3EE4F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Id de 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 Entidad de Nacimiento</w:t>
            </w:r>
          </w:p>
        </w:tc>
      </w:tr>
      <w:tr w:rsidR="00D20342" w:rsidRPr="00696B31" w14:paraId="07EFB58D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C13F8C0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RFCCB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53AB2F2" w14:textId="0411D474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FC (Registro Federal de Causantes)</w:t>
            </w:r>
          </w:p>
        </w:tc>
      </w:tr>
      <w:tr w:rsidR="00D20342" w:rsidRPr="00696B31" w14:paraId="608DC919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2148837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ltimoGradoEstudios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38BA5CFB" w14:textId="3790D2C9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Ultim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Gra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udios</w:t>
            </w:r>
          </w:p>
        </w:tc>
      </w:tr>
      <w:tr w:rsidR="00D20342" w:rsidRPr="00696B31" w14:paraId="031CF490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3A689B99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UltimoGradoEstudios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5A261C6A" w14:textId="4242C589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Ultim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Gra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udios</w:t>
            </w:r>
          </w:p>
        </w:tc>
      </w:tr>
      <w:tr w:rsidR="00D20342" w:rsidRPr="00696B31" w14:paraId="42357562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08DEFAED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TelefonoContact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D4D1BEE" w14:textId="5B5AFF3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Telé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tacto</w:t>
            </w:r>
          </w:p>
        </w:tc>
      </w:tr>
      <w:tr w:rsidR="00D20342" w:rsidRPr="00696B31" w14:paraId="4E2E7269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7E50BF1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TipoTelefonoContact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4907E023" w14:textId="47BE0E99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Teléf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o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tacto</w:t>
            </w:r>
          </w:p>
        </w:tc>
      </w:tr>
      <w:tr w:rsidR="00D20342" w:rsidRPr="00696B31" w14:paraId="21DCD5C0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66E7FBDC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elefonoLocal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CB61F54" w14:textId="17A636F5" w:rsidR="00D20342" w:rsidRPr="00C96A73" w:rsidRDefault="00A77778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elé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no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ocal</w:t>
            </w:r>
          </w:p>
        </w:tc>
      </w:tr>
      <w:tr w:rsidR="00D20342" w:rsidRPr="00696B31" w14:paraId="49FD753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3000E08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elefonoCelular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CB229E1" w14:textId="79066E9C" w:rsidR="00D20342" w:rsidRPr="00C96A73" w:rsidRDefault="00A77778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elé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ono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elular</w:t>
            </w:r>
          </w:p>
        </w:tc>
      </w:tr>
      <w:tr w:rsidR="00D20342" w:rsidRPr="00696B31" w14:paraId="3D6288D7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B871FC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mail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9DA790C" w14:textId="09DFEA87" w:rsidR="00D20342" w:rsidRPr="00C96A73" w:rsidRDefault="00A77778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rreo electrónico</w:t>
            </w:r>
          </w:p>
        </w:tc>
      </w:tr>
      <w:tr w:rsidR="00D20342" w:rsidRPr="00696B31" w14:paraId="395A59EB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082884E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ctividad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57EB7B5" w14:textId="6593CE24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ctivida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Económica</w:t>
            </w:r>
          </w:p>
        </w:tc>
      </w:tr>
      <w:tr w:rsidR="00D20342" w:rsidRPr="00696B31" w14:paraId="4330BA62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5A386AE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DetalleActEconomica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416B0F24" w14:textId="7D1BE09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etalle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le Actividad Económica</w:t>
            </w:r>
          </w:p>
        </w:tc>
      </w:tr>
      <w:tr w:rsidR="00D20342" w:rsidRPr="00696B31" w14:paraId="4E80B41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3F6B276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stadoCivil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0CD47B09" w14:textId="3184FAF2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a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vil</w:t>
            </w:r>
          </w:p>
        </w:tc>
      </w:tr>
      <w:tr w:rsidR="00D20342" w:rsidRPr="00696B31" w14:paraId="536329A6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A8A2D40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sConyug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1F6C7FD" w14:textId="24CC28A9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s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Cónyuge</w:t>
            </w:r>
          </w:p>
        </w:tc>
      </w:tr>
      <w:tr w:rsidR="00D20342" w:rsidRPr="00696B31" w14:paraId="22E6FE25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E419EFF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PaternoConyuge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567D605F" w14:textId="03BA81DD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pelli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ter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Cónyuge</w:t>
            </w:r>
          </w:p>
        </w:tc>
      </w:tr>
      <w:tr w:rsidR="00D20342" w:rsidRPr="00696B31" w14:paraId="1054F073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2B09EEC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MaternoConyug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1CCD702B" w14:textId="625C2313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pelli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ater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Cónyuge</w:t>
            </w:r>
          </w:p>
        </w:tc>
      </w:tr>
      <w:tr w:rsidR="00D20342" w:rsidRPr="00696B31" w14:paraId="71BA4718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599228D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DeHijos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7ECF4C97" w14:textId="6A35223F" w:rsidR="00D20342" w:rsidRPr="00C96A73" w:rsidRDefault="00A77778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úmero d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Hijos</w:t>
            </w:r>
          </w:p>
        </w:tc>
      </w:tr>
      <w:tr w:rsidR="00D20342" w:rsidRPr="00696B31" w14:paraId="3E1C69D3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24668DF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all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3231DDF2" w14:textId="459DA4C4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lle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</w:t>
            </w:r>
          </w:p>
        </w:tc>
      </w:tr>
      <w:tr w:rsidR="00D20342" w:rsidRPr="00696B31" w14:paraId="014DDDB0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6314A67B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Exterior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A43ACEE" w14:textId="33542429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xterior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</w:t>
            </w:r>
          </w:p>
        </w:tc>
      </w:tr>
      <w:tr w:rsidR="00D20342" w:rsidRPr="00696B31" w14:paraId="34ADB2EE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33E576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Interior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9AB88D9" w14:textId="2B895996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umer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nterior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 </w:t>
            </w:r>
          </w:p>
        </w:tc>
      </w:tr>
      <w:tr w:rsidR="00D20342" w:rsidRPr="00696B31" w14:paraId="4B7FEF88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06B6183D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lonia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2CC87BC" w14:textId="010BC928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lonia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</w:t>
            </w:r>
          </w:p>
        </w:tc>
      </w:tr>
      <w:tr w:rsidR="00D20342" w:rsidRPr="00696B31" w14:paraId="19B5F669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0615076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Colonia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FC9545A" w14:textId="61C41762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la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lonia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 </w:t>
            </w:r>
          </w:p>
        </w:tc>
      </w:tr>
      <w:tr w:rsidR="00D20342" w:rsidRPr="00696B31" w14:paraId="2D8B7DBF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74BADB67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Municipi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3F8006A3" w14:textId="25CBA938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unicipi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</w:t>
            </w:r>
          </w:p>
        </w:tc>
      </w:tr>
      <w:tr w:rsidR="00D20342" w:rsidRPr="00696B31" w14:paraId="4E77CC65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5B63DCC1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Municipi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118C62F" w14:textId="3AC1F107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unicipio</w:t>
            </w:r>
          </w:p>
        </w:tc>
      </w:tr>
      <w:tr w:rsidR="00D20342" w:rsidRPr="00696B31" w14:paraId="2B39E888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64E917E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stad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5D47EC1C" w14:textId="1BF6FA0E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a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 </w:t>
            </w:r>
          </w:p>
        </w:tc>
      </w:tr>
      <w:tr w:rsidR="00D20342" w:rsidRPr="00696B31" w14:paraId="686973A8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679A74A2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Estad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2B7952C7" w14:textId="58932E9F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stad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domicilio</w:t>
            </w:r>
          </w:p>
        </w:tc>
      </w:tr>
      <w:tr w:rsidR="00D20342" w:rsidRPr="00696B31" w14:paraId="4DB6C393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3086EC4B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Vivienda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4323C12D" w14:textId="70B81075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Vivienda</w:t>
            </w:r>
          </w:p>
        </w:tc>
      </w:tr>
      <w:tr w:rsidR="00D20342" w:rsidRPr="00696B31" w14:paraId="28186C8C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7779AB47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TipoVivienda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11ACAA92" w14:textId="6CA6C101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Vivienda</w:t>
            </w:r>
          </w:p>
        </w:tc>
      </w:tr>
      <w:tr w:rsidR="00D20342" w:rsidRPr="00696B31" w14:paraId="6AAE27C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C08F19A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niosLocalidad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0E298A5F" w14:textId="0FF15866" w:rsidR="00D20342" w:rsidRPr="00C96A73" w:rsidRDefault="00A77778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Añ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os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en la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Localidad</w:t>
            </w:r>
          </w:p>
        </w:tc>
      </w:tr>
      <w:tr w:rsidR="00D20342" w:rsidRPr="00696B31" w14:paraId="58E7688C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363962F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DestinoCredit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5295D3B3" w14:textId="33212EF1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esti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Crédito</w:t>
            </w:r>
          </w:p>
        </w:tc>
      </w:tr>
      <w:tr w:rsidR="00D20342" w:rsidRPr="00696B31" w14:paraId="6277C6E6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0A299A0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DestinoCredit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38EC7601" w14:textId="64D73AA2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estino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Crédito</w:t>
            </w:r>
          </w:p>
        </w:tc>
      </w:tr>
      <w:tr w:rsidR="00D20342" w:rsidRPr="00696B31" w14:paraId="7B43C38D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8164AC9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echaCC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7A3FC3B4" w14:textId="47C76A92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onsulta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irculo de 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rédito</w:t>
            </w:r>
          </w:p>
        </w:tc>
      </w:tr>
      <w:tr w:rsidR="00D20342" w:rsidRPr="00696B31" w14:paraId="7729D51F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71B1FF77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CC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54A27330" w14:textId="0108916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</w:t>
            </w:r>
            <w:r w:rsidR="00A77778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solicitante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onsulta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rculo de Crédito</w:t>
            </w:r>
          </w:p>
        </w:tc>
      </w:tr>
      <w:tr w:rsidR="00D20342" w:rsidRPr="00696B31" w14:paraId="781EB6B0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AE1FA8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MontoSolicitad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A55C976" w14:textId="485031A3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onto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olicitado</w:t>
            </w:r>
          </w:p>
        </w:tc>
      </w:tr>
      <w:tr w:rsidR="00D20342" w:rsidRPr="00696B31" w14:paraId="61BCA6EB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4D5383AF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Identificacion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7EFB342" w14:textId="34B6580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po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Identificación</w:t>
            </w:r>
          </w:p>
        </w:tc>
      </w:tr>
      <w:tr w:rsidR="00D20342" w:rsidRPr="00696B31" w14:paraId="18F25AC8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D5C6B3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laveIdentificacionIN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7D895798" w14:textId="33D7AF34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lave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Identificación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NE</w:t>
            </w:r>
          </w:p>
        </w:tc>
      </w:tr>
      <w:tr w:rsidR="00D20342" w:rsidRPr="00696B31" w14:paraId="7CAFFCE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491682D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laveIdentificacionPASAPORTEOFM2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79563EB1" w14:textId="102E8280" w:rsidR="00D20342" w:rsidRPr="00C96A73" w:rsidRDefault="00D20342" w:rsidP="00D66A71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lave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Identificación del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SAPORTE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o Forma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M2</w:t>
            </w:r>
          </w:p>
        </w:tc>
      </w:tr>
      <w:tr w:rsidR="00D20342" w:rsidRPr="00696B31" w14:paraId="69FD61B4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06869D8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otografiaIdentificacionFrent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755571D8" w14:textId="6378C9F6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de Identificación de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rente</w:t>
            </w:r>
          </w:p>
        </w:tc>
      </w:tr>
      <w:tr w:rsidR="00D20342" w:rsidRPr="00696B31" w14:paraId="58E9DEC6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389A2882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lastRenderedPageBreak/>
              <w:t>FotografiaIdentificacionRevers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0D10CF35" w14:textId="2DEC5807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de Identificación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Reverso</w:t>
            </w:r>
          </w:p>
        </w:tc>
      </w:tr>
      <w:tr w:rsidR="00D20342" w:rsidRPr="00696B31" w14:paraId="0C6EFD51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1F142673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entificacionCuentaCURP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6313DF6B" w14:textId="4809BC9F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Identificación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uenta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</w:tr>
      <w:tr w:rsidR="00D20342" w:rsidRPr="00696B31" w14:paraId="23B69807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8F8C00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otografiaCURP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9EC9255" w14:textId="7F97BB0D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URP</w:t>
            </w:r>
          </w:p>
        </w:tc>
      </w:tr>
      <w:tr w:rsidR="00D20342" w:rsidRPr="00696B31" w14:paraId="4F61C7AC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EF31385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otografiaComprobanteDomicili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3E409A07" w14:textId="6B04600E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mprobante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omicilio</w:t>
            </w:r>
          </w:p>
        </w:tc>
      </w:tr>
      <w:tr w:rsidR="00D20342" w:rsidRPr="00696B31" w14:paraId="656F2872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7535F61C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otografiaAutorizacionConsultaSociedadesCrediticias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322F8E34" w14:textId="12169686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Autorización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sulta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a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Sociedades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rediticias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(Circulo de Crédito)</w:t>
            </w:r>
          </w:p>
        </w:tc>
      </w:tr>
      <w:tr w:rsidR="00D20342" w:rsidRPr="00696B31" w14:paraId="3EA007DA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746F8928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otografiaPLD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75EDCB60" w14:textId="06FC2394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Fotografía para evitar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LD</w:t>
            </w:r>
          </w:p>
        </w:tc>
      </w:tr>
      <w:tr w:rsidR="00D20342" w:rsidRPr="00696B31" w14:paraId="1C5A48EA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1C5A1847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DeacuerdoFotografias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47622CB7" w14:textId="3A39B1B5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¿Está de acuerdo con Fotografías?</w:t>
            </w:r>
          </w:p>
        </w:tc>
      </w:tr>
      <w:tr w:rsidR="00D20342" w:rsidRPr="00696B31" w14:paraId="0B92290C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4EAC0A14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Cliente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390B8FA3" w14:textId="48A5B671" w:rsidR="00D20342" w:rsidRPr="00C96A73" w:rsidRDefault="00D66A71" w:rsidP="00D66A71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ódigo del solicitante</w:t>
            </w:r>
          </w:p>
        </w:tc>
      </w:tr>
      <w:tr w:rsidR="00D20342" w:rsidRPr="00696B31" w14:paraId="62422FD8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013D7A1E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MismoDomicilio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2E8292B0" w14:textId="7A34B24A" w:rsidR="00D20342" w:rsidRPr="00C96A73" w:rsidRDefault="00D20342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Mismo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Domicilio</w:t>
            </w:r>
            <w:r w:rsidR="00D66A71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que el negocio</w:t>
            </w:r>
          </w:p>
        </w:tc>
      </w:tr>
      <w:tr w:rsidR="00D20342" w:rsidRPr="00696B31" w14:paraId="695CBED5" w14:textId="77777777" w:rsidTr="00B9620D">
        <w:trPr>
          <w:trHeight w:val="290"/>
        </w:trPr>
        <w:tc>
          <w:tcPr>
            <w:tcW w:w="4715" w:type="dxa"/>
            <w:shd w:val="clear" w:color="auto" w:fill="auto"/>
            <w:noWrap/>
            <w:vAlign w:val="bottom"/>
            <w:hideMark/>
          </w:tcPr>
          <w:p w14:paraId="203268DF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mprendimiento</w:t>
            </w:r>
          </w:p>
        </w:tc>
        <w:tc>
          <w:tcPr>
            <w:tcW w:w="4356" w:type="dxa"/>
            <w:shd w:val="clear" w:color="auto" w:fill="auto"/>
            <w:noWrap/>
            <w:vAlign w:val="bottom"/>
          </w:tcPr>
          <w:p w14:paraId="48EDE450" w14:textId="10AB1926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¿Negocio de </w:t>
            </w:r>
            <w:r w:rsidR="00D20342"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Emprendimiento</w:t>
            </w: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?</w:t>
            </w:r>
          </w:p>
        </w:tc>
      </w:tr>
      <w:tr w:rsidR="00D20342" w:rsidRPr="00696B31" w14:paraId="6831600C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  <w:hideMark/>
          </w:tcPr>
          <w:p w14:paraId="2611CF31" w14:textId="77777777" w:rsidR="00D20342" w:rsidRPr="00696B31" w:rsidRDefault="00D20342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696B31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xternalType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14464E2A" w14:textId="549AC87E" w:rsidR="00D20342" w:rsidRPr="00C96A73" w:rsidRDefault="00D66A71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re del Formulario</w:t>
            </w:r>
          </w:p>
        </w:tc>
      </w:tr>
      <w:tr w:rsidR="00911185" w:rsidRPr="00696B31" w14:paraId="2A65E40F" w14:textId="77777777" w:rsidTr="00B9620D">
        <w:trPr>
          <w:trHeight w:val="290"/>
        </w:trPr>
        <w:tc>
          <w:tcPr>
            <w:tcW w:w="4715" w:type="dxa"/>
            <w:shd w:val="clear" w:color="E2EFDA" w:fill="E2EFDA"/>
            <w:noWrap/>
            <w:vAlign w:val="bottom"/>
          </w:tcPr>
          <w:p w14:paraId="0DADA071" w14:textId="5A1F7916" w:rsidR="00911185" w:rsidRPr="00696B31" w:rsidRDefault="00911185" w:rsidP="00D20342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911185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ClienteCC</w:t>
            </w:r>
          </w:p>
        </w:tc>
        <w:tc>
          <w:tcPr>
            <w:tcW w:w="4356" w:type="dxa"/>
            <w:shd w:val="clear" w:color="E2EFDA" w:fill="E2EFDA"/>
            <w:noWrap/>
            <w:vAlign w:val="bottom"/>
          </w:tcPr>
          <w:p w14:paraId="58F0D69B" w14:textId="08B23028" w:rsidR="00911185" w:rsidRPr="00C96A73" w:rsidRDefault="00911185" w:rsidP="00D20342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único para control de la consulta a Círculo de Crédito, esta formado por</w:t>
            </w:r>
            <w:r w:rsid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los campos: </w:t>
            </w:r>
            <w:r w:rsidR="0041023A" w:rsidRP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digoGrupo</w:t>
            </w:r>
            <w:r w:rsid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+ </w:t>
            </w:r>
            <w:r w:rsidR="0041023A" w:rsidRP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icloGrupo</w:t>
            </w:r>
            <w:r w:rsid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+ </w:t>
            </w:r>
            <w:r w:rsidR="0041023A" w:rsidRPr="0041023A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Fecha actual (CurrentDate Se maneja como UNIX Timestamp)</w:t>
            </w:r>
          </w:p>
        </w:tc>
      </w:tr>
    </w:tbl>
    <w:p w14:paraId="09FB4EFB" w14:textId="77777777" w:rsidR="008C1F97" w:rsidRPr="00C96A73" w:rsidRDefault="008C1F97" w:rsidP="0045107F">
      <w:pPr>
        <w:pStyle w:val="Ttulo3"/>
        <w:rPr>
          <w:sz w:val="27"/>
          <w:szCs w:val="27"/>
        </w:rPr>
      </w:pPr>
      <w:bookmarkStart w:id="125" w:name="_Toc4075631"/>
      <w:r w:rsidRPr="00C96A73">
        <w:t xml:space="preserve">Parámetros de </w:t>
      </w:r>
      <w:r>
        <w:t>salida</w:t>
      </w:r>
      <w:bookmarkEnd w:id="125"/>
    </w:p>
    <w:p w14:paraId="0911BA85" w14:textId="77777777" w:rsidR="008C1F97" w:rsidRPr="00C96A73" w:rsidRDefault="008C1F97" w:rsidP="008C1F97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350"/>
      </w:tblGrid>
      <w:tr w:rsidR="006C5358" w14:paraId="38C5D6CB" w14:textId="77777777" w:rsidTr="00FA7E46">
        <w:tc>
          <w:tcPr>
            <w:tcW w:w="9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1448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>{</w:t>
            </w:r>
          </w:p>
          <w:p w14:paraId="6784D1A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"UpdateFieldsValues": {</w:t>
            </w:r>
          </w:p>
          <w:p w14:paraId="6D6C59D8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CodigoCliente": "310319",</w:t>
            </w:r>
          </w:p>
          <w:p w14:paraId="70BFB3AB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ResultadoCC": "Aprobado CC",</w:t>
            </w:r>
          </w:p>
          <w:p w14:paraId="055C9F3C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ResultadoCC": "A CC",</w:t>
            </w:r>
          </w:p>
          <w:p w14:paraId="4D557ADE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Bloqueo": "SIN BLOQUEO",</w:t>
            </w:r>
          </w:p>
          <w:p w14:paraId="635767B8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Bloqueo": "0",</w:t>
            </w:r>
          </w:p>
          <w:p w14:paraId="2B32EC37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CodigoGrupo": "035471",</w:t>
            </w:r>
          </w:p>
          <w:p w14:paraId="5B9CC2CF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CicloGrupo": "01",</w:t>
            </w:r>
          </w:p>
          <w:p w14:paraId="27EA6E52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ombre1": "Dora ",</w:t>
            </w:r>
          </w:p>
          <w:p w14:paraId="67970193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ombre2": "Hilda",</w:t>
            </w:r>
          </w:p>
          <w:p w14:paraId="272450AD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pellido_Paterno": "Hernandez",</w:t>
            </w:r>
          </w:p>
          <w:p w14:paraId="3737C262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pellido_Materno": "Clemente ",</w:t>
            </w:r>
          </w:p>
          <w:p w14:paraId="7128F2A7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ombreCompleto": "Dora Hilda Hernandez Clemente ",</w:t>
            </w:r>
          </w:p>
          <w:p w14:paraId="4AF1F4B1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FechadeNacimientoCB": "11/07/1989",</w:t>
            </w:r>
          </w:p>
          <w:p w14:paraId="3F45063D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PaisNacimiento": "MX",</w:t>
            </w:r>
          </w:p>
          <w:p w14:paraId="560D2721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acionalidad": "Mexicana",</w:t>
            </w:r>
          </w:p>
          <w:p w14:paraId="51A2F614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Sexo": "Mujer",</w:t>
            </w:r>
          </w:p>
          <w:p w14:paraId="73C735F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RFCCB": "HECD890711L12",</w:t>
            </w:r>
          </w:p>
          <w:p w14:paraId="3C6EBA6C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UltimoGradoEstudios": "Secundaria",</w:t>
            </w:r>
          </w:p>
          <w:p w14:paraId="7EF28BC9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UltimoGradoEstudios": "S",</w:t>
            </w:r>
          </w:p>
          <w:p w14:paraId="39E993F5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TipoTelefonoContacto": "Celular",</w:t>
            </w:r>
          </w:p>
          <w:p w14:paraId="50DDF43F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TipoTelefonoContacto": "2",</w:t>
            </w:r>
          </w:p>
          <w:p w14:paraId="6DEFF159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TelefonoLocal": "",</w:t>
            </w:r>
          </w:p>
          <w:p w14:paraId="290AC2B8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TelefonoCelular": "7681150242",</w:t>
            </w:r>
          </w:p>
          <w:p w14:paraId="1CDCC92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Email": "",</w:t>
            </w:r>
          </w:p>
          <w:p w14:paraId="5D1E0C33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ctividad": "00200106",</w:t>
            </w:r>
          </w:p>
          <w:p w14:paraId="64C6E65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EstadoCivil": "Union_Libre",</w:t>
            </w:r>
          </w:p>
          <w:p w14:paraId="3D800521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ombresConyuge": "Miguel Angel ",</w:t>
            </w:r>
          </w:p>
          <w:p w14:paraId="7351952F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pellidoPaternoConyuge": "Santiago ",</w:t>
            </w:r>
          </w:p>
          <w:p w14:paraId="1BD50FE2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pellidoMaternoConyuge": "Gomez",</w:t>
            </w:r>
          </w:p>
          <w:p w14:paraId="57CF027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umeroDeHijos": "2",</w:t>
            </w:r>
          </w:p>
          <w:p w14:paraId="3B9EF70F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Calle": "AVENIDA UNIDOS ",</w:t>
            </w:r>
          </w:p>
          <w:p w14:paraId="5C78D423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umeroExterior": "SN",</w:t>
            </w:r>
          </w:p>
          <w:p w14:paraId="226F2CD1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umeroInterior": "SN",</w:t>
            </w:r>
          </w:p>
          <w:p w14:paraId="1E170932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lastRenderedPageBreak/>
              <w:t xml:space="preserve">    "Colonia": "92080-Ozuluama de Mascareñas",</w:t>
            </w:r>
          </w:p>
          <w:p w14:paraId="74C890A3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Colonia": "1277",</w:t>
            </w:r>
          </w:p>
          <w:p w14:paraId="4D61B660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Municipio": "Ozuluama de Mascareñas",</w:t>
            </w:r>
          </w:p>
          <w:p w14:paraId="389E4FC6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Municipio": "121",</w:t>
            </w:r>
          </w:p>
          <w:p w14:paraId="2C674309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Estado": "Veracruz de Ignacio de la Llave",</w:t>
            </w:r>
          </w:p>
          <w:p w14:paraId="10837D86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Estado": "30",</w:t>
            </w:r>
          </w:p>
          <w:p w14:paraId="1F733B93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TipoVivienda": "Propio",</w:t>
            </w:r>
          </w:p>
          <w:p w14:paraId="22C12B3B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TipoVivienda": "1",</w:t>
            </w:r>
          </w:p>
          <w:p w14:paraId="67A42C15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AniosLocalidad": "7",</w:t>
            </w:r>
          </w:p>
          <w:p w14:paraId="203BFD91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DestinoCredito": "Mercancia",</w:t>
            </w:r>
          </w:p>
          <w:p w14:paraId="387B78A5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IdDestinoCredito": "7",</w:t>
            </w:r>
          </w:p>
          <w:p w14:paraId="73D02B07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FechaCC": "08/01/2019",</w:t>
            </w:r>
          </w:p>
          <w:p w14:paraId="140FAAA0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NombreCC": "Dora Hilda Hernandez Clemente ",</w:t>
            </w:r>
          </w:p>
          <w:p w14:paraId="38117200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MontoSolicitado": "5000",</w:t>
            </w:r>
          </w:p>
          <w:p w14:paraId="104F347B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RespuestaConsultaCliente": "Consulta exitosa.",</w:t>
            </w:r>
          </w:p>
          <w:p w14:paraId="499D1B4A" w14:textId="77777777" w:rsidR="007D587A" w:rsidRPr="000A7E2E" w:rsidRDefault="007D587A" w:rsidP="007D587A">
            <w:pPr>
              <w:pStyle w:val="Cdigo"/>
              <w:rPr>
                <w:lang w:val="es-MX"/>
              </w:rPr>
            </w:pPr>
            <w:r w:rsidRPr="000A7E2E">
              <w:rPr>
                <w:lang w:val="es-MX"/>
              </w:rPr>
              <w:t xml:space="preserve">    "Editar": "No",</w:t>
            </w:r>
          </w:p>
          <w:p w14:paraId="2B2CC019" w14:textId="77777777" w:rsidR="007D587A" w:rsidRPr="000A7E2E" w:rsidRDefault="007D587A" w:rsidP="007D587A">
            <w:pPr>
              <w:pStyle w:val="Cdigo"/>
            </w:pPr>
            <w:r w:rsidRPr="000A7E2E">
              <w:rPr>
                <w:lang w:val="es-MX"/>
              </w:rPr>
              <w:t xml:space="preserve">    </w:t>
            </w:r>
            <w:r w:rsidRPr="000A7E2E">
              <w:t>"Homonimia": "No",</w:t>
            </w:r>
          </w:p>
          <w:p w14:paraId="6ED24D3B" w14:textId="77777777" w:rsidR="007D587A" w:rsidRPr="000A7E2E" w:rsidRDefault="007D587A" w:rsidP="007D587A">
            <w:pPr>
              <w:pStyle w:val="Cdigo"/>
            </w:pPr>
            <w:r w:rsidRPr="000A7E2E">
              <w:t xml:space="preserve">    "Error": "0",</w:t>
            </w:r>
          </w:p>
          <w:p w14:paraId="14E9BB96" w14:textId="77777777" w:rsidR="007D587A" w:rsidRPr="000A7E2E" w:rsidRDefault="007D587A" w:rsidP="007D587A">
            <w:pPr>
              <w:pStyle w:val="Cdigo"/>
            </w:pPr>
            <w:r w:rsidRPr="000A7E2E">
              <w:t xml:space="preserve">    "FullExcecutionTime": "2070"</w:t>
            </w:r>
          </w:p>
          <w:p w14:paraId="65CE1360" w14:textId="77777777" w:rsidR="007D587A" w:rsidRPr="000A7E2E" w:rsidRDefault="007D587A" w:rsidP="007D587A">
            <w:pPr>
              <w:pStyle w:val="Cdigo"/>
            </w:pPr>
            <w:r w:rsidRPr="000A7E2E">
              <w:t xml:space="preserve">  },</w:t>
            </w:r>
          </w:p>
          <w:p w14:paraId="2DCA3852" w14:textId="77777777" w:rsidR="007D587A" w:rsidRPr="000A7E2E" w:rsidRDefault="007D587A" w:rsidP="007D587A">
            <w:pPr>
              <w:pStyle w:val="Cdigo"/>
            </w:pPr>
            <w:r w:rsidRPr="000A7E2E">
              <w:t xml:space="preserve">  "AfectedFields": [</w:t>
            </w:r>
          </w:p>
          <w:p w14:paraId="5BA54D0E" w14:textId="77777777" w:rsidR="005A5E57" w:rsidRDefault="005A5E57" w:rsidP="005A5E57">
            <w:pPr>
              <w:pStyle w:val="Cdigo"/>
            </w:pPr>
            <w:r>
              <w:t>{</w:t>
            </w:r>
          </w:p>
          <w:p w14:paraId="6F89F297" w14:textId="77777777" w:rsidR="005A5E57" w:rsidRDefault="005A5E57" w:rsidP="005A5E57">
            <w:pPr>
              <w:pStyle w:val="Cdigo"/>
            </w:pPr>
            <w:r>
              <w:t xml:space="preserve">      "Name": "ConsultaCirculoCreditoIndividual",</w:t>
            </w:r>
          </w:p>
          <w:p w14:paraId="1A2C8943" w14:textId="77777777" w:rsidR="005A5E57" w:rsidRDefault="005A5E57" w:rsidP="005A5E57">
            <w:pPr>
              <w:pStyle w:val="Cdigo"/>
            </w:pPr>
            <w:r>
              <w:t xml:space="preserve">      "Settings": {</w:t>
            </w:r>
          </w:p>
          <w:p w14:paraId="399A934D" w14:textId="77777777" w:rsidR="005A5E57" w:rsidRDefault="005A5E57" w:rsidP="005A5E57">
            <w:pPr>
              <w:pStyle w:val="Cdigo"/>
            </w:pPr>
            <w:r>
              <w:t xml:space="preserve">        "ReadOnly": "True",</w:t>
            </w:r>
          </w:p>
          <w:p w14:paraId="7A11C125" w14:textId="77777777" w:rsidR="005A5E57" w:rsidRDefault="005A5E57" w:rsidP="005A5E57">
            <w:pPr>
              <w:pStyle w:val="Cdigo"/>
            </w:pPr>
            <w:r>
              <w:t xml:space="preserve">        "Requested": "False",</w:t>
            </w:r>
          </w:p>
          <w:p w14:paraId="162B8FEC" w14:textId="77777777" w:rsidR="005A5E57" w:rsidRDefault="005A5E57" w:rsidP="005A5E57">
            <w:pPr>
              <w:pStyle w:val="Cdigo"/>
            </w:pPr>
            <w:r>
              <w:t xml:space="preserve">        "Visible": "False"</w:t>
            </w:r>
          </w:p>
          <w:p w14:paraId="203CFE5E" w14:textId="77777777" w:rsidR="005A5E57" w:rsidRDefault="005A5E57" w:rsidP="005A5E57">
            <w:pPr>
              <w:pStyle w:val="Cdigo"/>
            </w:pPr>
            <w:r>
              <w:t xml:space="preserve">      }</w:t>
            </w:r>
          </w:p>
          <w:p w14:paraId="5EF72760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>
              <w:t xml:space="preserve">    </w:t>
            </w:r>
            <w:r w:rsidRPr="004C567E">
              <w:rPr>
                <w:highlight w:val="yellow"/>
              </w:rPr>
              <w:t>},</w:t>
            </w:r>
          </w:p>
          <w:p w14:paraId="4AAE75CD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{</w:t>
            </w:r>
          </w:p>
          <w:p w14:paraId="21EA10D7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"Name": "Conectividad",</w:t>
            </w:r>
          </w:p>
          <w:p w14:paraId="2B94DA01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"Settings": {</w:t>
            </w:r>
          </w:p>
          <w:p w14:paraId="087C204C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  "ReadOnly": "True",</w:t>
            </w:r>
          </w:p>
          <w:p w14:paraId="1CEFC579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  "Requested": "True",</w:t>
            </w:r>
          </w:p>
          <w:p w14:paraId="35777FD6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  "Visible": "True"</w:t>
            </w:r>
          </w:p>
          <w:p w14:paraId="446FF628" w14:textId="77777777" w:rsidR="005A5E57" w:rsidRPr="004C567E" w:rsidRDefault="005A5E57" w:rsidP="005A5E57">
            <w:pPr>
              <w:pStyle w:val="Cdigo"/>
              <w:rPr>
                <w:highlight w:val="yellow"/>
              </w:rPr>
            </w:pPr>
            <w:r w:rsidRPr="004C567E">
              <w:rPr>
                <w:highlight w:val="yellow"/>
              </w:rPr>
              <w:t xml:space="preserve">      }</w:t>
            </w:r>
          </w:p>
          <w:p w14:paraId="164325F7" w14:textId="77777777" w:rsidR="005A5E57" w:rsidRDefault="005A5E57" w:rsidP="005A5E57">
            <w:pPr>
              <w:pStyle w:val="Cdigo"/>
            </w:pPr>
            <w:r w:rsidRPr="004C567E">
              <w:rPr>
                <w:highlight w:val="yellow"/>
              </w:rPr>
              <w:t xml:space="preserve">    }</w:t>
            </w:r>
          </w:p>
          <w:p w14:paraId="052C92AD" w14:textId="77777777" w:rsidR="004C567E" w:rsidRDefault="005A5E57" w:rsidP="005A5E57">
            <w:pPr>
              <w:pStyle w:val="Cdigo"/>
            </w:pPr>
            <w:r>
              <w:t xml:space="preserve">  ],</w:t>
            </w:r>
            <w:r w:rsidR="007D587A" w:rsidRPr="000A7E2E">
              <w:t xml:space="preserve">  </w:t>
            </w:r>
          </w:p>
          <w:p w14:paraId="2CE41A1B" w14:textId="7AA41E55" w:rsidR="007D587A" w:rsidRPr="000A7E2E" w:rsidRDefault="007D587A" w:rsidP="005A5E57">
            <w:pPr>
              <w:pStyle w:val="Cdigo"/>
            </w:pPr>
            <w:r w:rsidRPr="000A7E2E">
              <w:t>"FormiikReservedWords": [</w:t>
            </w:r>
          </w:p>
          <w:p w14:paraId="45CA3EB2" w14:textId="77777777" w:rsidR="007D587A" w:rsidRPr="000A7E2E" w:rsidRDefault="007D587A" w:rsidP="007D587A">
            <w:pPr>
              <w:pStyle w:val="Cdigo"/>
            </w:pPr>
            <w:r w:rsidRPr="000A7E2E">
              <w:t xml:space="preserve">    {</w:t>
            </w:r>
          </w:p>
          <w:p w14:paraId="7AD4180A" w14:textId="77777777" w:rsidR="007D587A" w:rsidRPr="000A7E2E" w:rsidRDefault="007D587A" w:rsidP="007D587A">
            <w:pPr>
              <w:pStyle w:val="Cdigo"/>
            </w:pPr>
            <w:r w:rsidRPr="000A7E2E">
              <w:t xml:space="preserve">      "ReservedWord": "AllowDeletePartial",</w:t>
            </w:r>
          </w:p>
          <w:p w14:paraId="35AB2E9F" w14:textId="77777777" w:rsidR="007D587A" w:rsidRPr="000A7E2E" w:rsidRDefault="007D587A" w:rsidP="007D587A">
            <w:pPr>
              <w:pStyle w:val="Cdigo"/>
            </w:pPr>
            <w:r w:rsidRPr="000A7E2E">
              <w:t xml:space="preserve">      "Value": "False"</w:t>
            </w:r>
          </w:p>
          <w:p w14:paraId="03284E53" w14:textId="77777777" w:rsidR="007D587A" w:rsidRPr="000A7E2E" w:rsidRDefault="007D587A" w:rsidP="007D587A">
            <w:pPr>
              <w:pStyle w:val="Cdigo"/>
            </w:pPr>
            <w:r w:rsidRPr="000A7E2E">
              <w:t xml:space="preserve">    }</w:t>
            </w:r>
          </w:p>
          <w:p w14:paraId="3C518159" w14:textId="77777777" w:rsidR="007D587A" w:rsidRPr="000A7E2E" w:rsidRDefault="007D587A" w:rsidP="007D587A">
            <w:pPr>
              <w:pStyle w:val="Cdigo"/>
            </w:pPr>
            <w:r w:rsidRPr="000A7E2E">
              <w:t xml:space="preserve">  ]</w:t>
            </w:r>
          </w:p>
          <w:p w14:paraId="4E128D5C" w14:textId="1DDBF9D8" w:rsidR="006C5358" w:rsidRPr="000A7E2E" w:rsidRDefault="007D587A" w:rsidP="007D587A">
            <w:pPr>
              <w:pStyle w:val="Cdigo"/>
            </w:pPr>
            <w:r w:rsidRPr="000A7E2E">
              <w:t>}</w:t>
            </w:r>
          </w:p>
        </w:tc>
      </w:tr>
    </w:tbl>
    <w:p w14:paraId="01038AA3" w14:textId="77777777" w:rsidR="008C1F97" w:rsidRPr="00C96A73" w:rsidRDefault="008C1F97" w:rsidP="008C1F97">
      <w:pPr>
        <w:pStyle w:val="Ttulo3"/>
        <w:rPr>
          <w:szCs w:val="27"/>
          <w:lang w:val="es-MX" w:eastAsia="es-MX"/>
        </w:rPr>
      </w:pPr>
      <w:bookmarkStart w:id="126" w:name="_Toc4075632"/>
      <w:r w:rsidRPr="00C96A73">
        <w:lastRenderedPageBreak/>
        <w:t xml:space="preserve">Descripción de la </w:t>
      </w:r>
      <w:r>
        <w:t xml:space="preserve">cadena JSON de </w:t>
      </w:r>
      <w:r w:rsidRPr="00C96A73">
        <w:t>salida</w:t>
      </w:r>
      <w:bookmarkEnd w:id="126"/>
    </w:p>
    <w:tbl>
      <w:tblPr>
        <w:tblW w:w="80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77"/>
        <w:gridCol w:w="5503"/>
      </w:tblGrid>
      <w:tr w:rsidR="0032377A" w:rsidRPr="00C96A73" w14:paraId="312ED397" w14:textId="77777777" w:rsidTr="0032377A">
        <w:trPr>
          <w:trHeight w:val="290"/>
        </w:trPr>
        <w:tc>
          <w:tcPr>
            <w:tcW w:w="2577" w:type="dxa"/>
            <w:shd w:val="clear" w:color="70AD47" w:fill="70AD47"/>
            <w:noWrap/>
            <w:vAlign w:val="bottom"/>
            <w:hideMark/>
          </w:tcPr>
          <w:p w14:paraId="2146D3E0" w14:textId="77777777" w:rsidR="0032377A" w:rsidRPr="00C96A73" w:rsidRDefault="0032377A" w:rsidP="0032377A">
            <w:pPr>
              <w:suppressAutoHyphens w:val="0"/>
              <w:spacing w:after="0"/>
              <w:jc w:val="left"/>
              <w:rPr>
                <w:rFonts w:cstheme="minorHAnsi"/>
                <w:b/>
                <w:bCs/>
                <w:color w:val="FFFFFF"/>
                <w:sz w:val="20"/>
                <w:szCs w:val="20"/>
                <w:lang w:val="es-MX" w:eastAsia="es-MX"/>
              </w:rPr>
            </w:pPr>
            <w:r w:rsidRPr="00C96A73">
              <w:rPr>
                <w:rFonts w:cstheme="minorHAnsi"/>
                <w:b/>
                <w:bCs/>
                <w:color w:val="FFFFFF"/>
                <w:sz w:val="20"/>
                <w:szCs w:val="20"/>
                <w:lang w:val="es-MX" w:eastAsia="es-MX"/>
              </w:rPr>
              <w:t>Campo</w:t>
            </w:r>
          </w:p>
        </w:tc>
        <w:tc>
          <w:tcPr>
            <w:tcW w:w="5503" w:type="dxa"/>
            <w:shd w:val="clear" w:color="70AD47" w:fill="70AD47"/>
            <w:noWrap/>
            <w:vAlign w:val="bottom"/>
            <w:hideMark/>
          </w:tcPr>
          <w:p w14:paraId="353AF0A6" w14:textId="77777777" w:rsidR="0032377A" w:rsidRPr="00C96A73" w:rsidRDefault="0032377A" w:rsidP="0032377A">
            <w:pPr>
              <w:suppressAutoHyphens w:val="0"/>
              <w:spacing w:after="0"/>
              <w:jc w:val="left"/>
              <w:rPr>
                <w:rFonts w:cstheme="minorHAnsi"/>
                <w:b/>
                <w:bCs/>
                <w:color w:val="FFFFFF"/>
                <w:sz w:val="20"/>
                <w:szCs w:val="20"/>
                <w:lang w:val="es-MX" w:eastAsia="es-MX"/>
              </w:rPr>
            </w:pPr>
            <w:r w:rsidRPr="00C96A73">
              <w:rPr>
                <w:rFonts w:cstheme="minorHAnsi"/>
                <w:b/>
                <w:bCs/>
                <w:color w:val="FFFFFF"/>
                <w:sz w:val="20"/>
                <w:szCs w:val="20"/>
                <w:lang w:val="es-MX" w:eastAsia="es-MX"/>
              </w:rPr>
              <w:t>Descripción</w:t>
            </w:r>
          </w:p>
        </w:tc>
      </w:tr>
      <w:tr w:rsidR="00423168" w:rsidRPr="0032377A" w14:paraId="3A8EE323" w14:textId="77777777" w:rsidTr="00423168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</w:tcPr>
          <w:p w14:paraId="5C2CC99B" w14:textId="18893672" w:rsidR="00423168" w:rsidRPr="000A7E2E" w:rsidRDefault="00423168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pdateFieldsValue</w:t>
            </w:r>
          </w:p>
        </w:tc>
        <w:tc>
          <w:tcPr>
            <w:tcW w:w="5503" w:type="dxa"/>
            <w:shd w:val="clear" w:color="auto" w:fill="auto"/>
            <w:noWrap/>
            <w:vAlign w:val="bottom"/>
          </w:tcPr>
          <w:p w14:paraId="3D3F2583" w14:textId="0E458F0A" w:rsidR="00423168" w:rsidRPr="00C96A73" w:rsidRDefault="00423168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ambia el valor de los campos listados abajo.</w:t>
            </w:r>
          </w:p>
        </w:tc>
      </w:tr>
      <w:tr w:rsidR="0032377A" w:rsidRPr="0032377A" w14:paraId="4AC9694A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6C78260A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Cliente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585833D5" w14:textId="461ABD5D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ódigo Cliente</w:t>
            </w:r>
          </w:p>
        </w:tc>
      </w:tr>
      <w:tr w:rsidR="0032377A" w:rsidRPr="0032377A" w14:paraId="0179075F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2BD91FD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ResultadoCC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43A73A6C" w14:textId="36927DEF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Resultado Circulo de Crédito</w:t>
            </w:r>
          </w:p>
        </w:tc>
      </w:tr>
      <w:tr w:rsidR="0032377A" w:rsidRPr="0032377A" w14:paraId="4BF44125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1B1C7B9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ResultadoCC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2EBE0C8D" w14:textId="7474089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l Resultado de Circulo de Crédito</w:t>
            </w:r>
          </w:p>
        </w:tc>
      </w:tr>
      <w:tr w:rsidR="0032377A" w:rsidRPr="0032377A" w14:paraId="33745BAB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7474084F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Bloque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226FBB62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Bloqueo</w:t>
            </w:r>
          </w:p>
        </w:tc>
      </w:tr>
      <w:tr w:rsidR="0032377A" w:rsidRPr="0032377A" w14:paraId="74368FF1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11ED8A63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Bloque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60E2B495" w14:textId="4E8A7CFE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 Bloqueo</w:t>
            </w:r>
          </w:p>
        </w:tc>
      </w:tr>
      <w:tr w:rsidR="0032377A" w:rsidRPr="0032377A" w14:paraId="53A63FEA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6C3D0C41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digoGrup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7D0C159E" w14:textId="6B704B53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ódigo de Grupo</w:t>
            </w:r>
          </w:p>
        </w:tc>
      </w:tr>
      <w:tr w:rsidR="0032377A" w:rsidRPr="0032377A" w14:paraId="4E9C16C1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2BEED50B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icloGrup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046FC318" w14:textId="717F2802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iclo de Grupo</w:t>
            </w:r>
          </w:p>
        </w:tc>
      </w:tr>
      <w:tr w:rsidR="0032377A" w:rsidRPr="0032377A" w14:paraId="1172F9E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5521DC4E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1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F0D6F49" w14:textId="738B7E32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Primer Nombre</w:t>
            </w:r>
          </w:p>
        </w:tc>
      </w:tr>
      <w:tr w:rsidR="0032377A" w:rsidRPr="0032377A" w14:paraId="07307E7F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02EA814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lastRenderedPageBreak/>
              <w:t>Nombre2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796DDFD2" w14:textId="2F5578FF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Segundo Nombre</w:t>
            </w:r>
          </w:p>
        </w:tc>
      </w:tr>
      <w:tr w:rsidR="0032377A" w:rsidRPr="0032377A" w14:paraId="4DD1999B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6A717446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_Patern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1D868CBB" w14:textId="5D491BC8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Apellido Paterno</w:t>
            </w:r>
          </w:p>
        </w:tc>
      </w:tr>
      <w:tr w:rsidR="0032377A" w:rsidRPr="0032377A" w14:paraId="623BBA14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7CFEA792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_Matern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506F8B31" w14:textId="35FD9F75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Apellido Materno</w:t>
            </w:r>
          </w:p>
        </w:tc>
      </w:tr>
      <w:tr w:rsidR="0032377A" w:rsidRPr="0032377A" w14:paraId="4A13485A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285E84F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Complet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4D1F6FDD" w14:textId="5DDB25CA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ombre Completo</w:t>
            </w:r>
          </w:p>
        </w:tc>
      </w:tr>
      <w:tr w:rsidR="0032377A" w:rsidRPr="0032377A" w14:paraId="4C971BB9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60CB811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echadeNacimientoCB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7A23DB0B" w14:textId="2B093FE8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Fecha de Nacimiento</w:t>
            </w:r>
          </w:p>
        </w:tc>
      </w:tr>
      <w:tr w:rsidR="0032377A" w:rsidRPr="0032377A" w14:paraId="40A6028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5C0F633E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PaisNacimient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555F35F6" w14:textId="1F66924C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País de Nacimiento</w:t>
            </w:r>
          </w:p>
        </w:tc>
      </w:tr>
      <w:tr w:rsidR="0032377A" w:rsidRPr="0032377A" w14:paraId="1A26B89F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3BBC8914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acionalidad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4AE3A466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acionalidad</w:t>
            </w:r>
          </w:p>
        </w:tc>
      </w:tr>
      <w:tr w:rsidR="0032377A" w:rsidRPr="0032377A" w14:paraId="5E6BEAB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5A855DE3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Sex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496FBB29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Sexo</w:t>
            </w:r>
          </w:p>
        </w:tc>
      </w:tr>
      <w:tr w:rsidR="0032377A" w:rsidRPr="0032377A" w14:paraId="3E0B383D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6D191C24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RFCCB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775975DB" w14:textId="41497BD3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RFC (Registro Federal de </w:t>
            </w:r>
            <w:r w:rsidR="00423168" w:rsidRPr="00C96A73">
              <w:rPr>
                <w:rFonts w:cstheme="minorHAnsi"/>
                <w:sz w:val="16"/>
                <w:szCs w:val="16"/>
                <w:lang w:val="es-MX" w:eastAsia="es-MX"/>
              </w:rPr>
              <w:t>Contribuyentes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)</w:t>
            </w:r>
          </w:p>
        </w:tc>
      </w:tr>
      <w:tr w:rsidR="0032377A" w:rsidRPr="0032377A" w14:paraId="1E86B386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4F79425E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UltimoGradoEstudios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79F3F18D" w14:textId="65588212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Ultimo Grado de Estudios</w:t>
            </w:r>
          </w:p>
        </w:tc>
      </w:tr>
      <w:tr w:rsidR="0032377A" w:rsidRPr="0032377A" w14:paraId="55768368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30A1D48D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UltimoGradoEstudios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4B63F9E4" w14:textId="63B78325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l Ultimo Grado de Estudios</w:t>
            </w:r>
          </w:p>
        </w:tc>
      </w:tr>
      <w:tr w:rsidR="0032377A" w:rsidRPr="0032377A" w14:paraId="093CEE4E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3E9C15FB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TelefonoContact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50418ED" w14:textId="1AAB51EC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Tipo del Teléfono del Contacto</w:t>
            </w:r>
          </w:p>
        </w:tc>
      </w:tr>
      <w:tr w:rsidR="0032377A" w:rsidRPr="0032377A" w14:paraId="41A06E07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018ECE4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TipoTelefonoContact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5E8C2626" w14:textId="096B0ACC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l Tipo de Teléfono  del Contacto</w:t>
            </w:r>
          </w:p>
        </w:tc>
      </w:tr>
      <w:tr w:rsidR="0032377A" w:rsidRPr="0032377A" w14:paraId="6C81643F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42A9C8E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elefonoLocal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68D0EE7" w14:textId="0451E7E0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Teléfono Local</w:t>
            </w:r>
          </w:p>
        </w:tc>
      </w:tr>
      <w:tr w:rsidR="0032377A" w:rsidRPr="0032377A" w14:paraId="7735000E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3AEFA4CC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elefonoCelular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1691ECC5" w14:textId="0E1B8DCD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Teléfono Celular</w:t>
            </w:r>
          </w:p>
        </w:tc>
      </w:tr>
      <w:tr w:rsidR="0032377A" w:rsidRPr="0032377A" w14:paraId="6A8C8A7D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475005A8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mail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63F5DF83" w14:textId="487D50D5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orreo electrónico</w:t>
            </w:r>
          </w:p>
        </w:tc>
      </w:tr>
      <w:tr w:rsidR="0032377A" w:rsidRPr="0032377A" w14:paraId="1D5A1465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2CA9DED0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ctividad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0BD59FA4" w14:textId="73F98351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Actividad empresarial</w:t>
            </w:r>
          </w:p>
        </w:tc>
      </w:tr>
      <w:tr w:rsidR="0032377A" w:rsidRPr="0032377A" w14:paraId="797799DA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23CD3AEA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stadoCivil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1359DCC8" w14:textId="462FAF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Estado Civil</w:t>
            </w:r>
          </w:p>
        </w:tc>
      </w:tr>
      <w:tr w:rsidR="0032377A" w:rsidRPr="0032377A" w14:paraId="6C41D8DF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7C563F0C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sConyuge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13BD9D22" w14:textId="08FDB991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ombres del Cónyuge</w:t>
            </w:r>
          </w:p>
        </w:tc>
      </w:tr>
      <w:tr w:rsidR="0032377A" w:rsidRPr="0032377A" w14:paraId="6E90EEB0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3529D3B4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PaternoConyuge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20AB816D" w14:textId="50BDD4C6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Apellido Paterno del Cónyuge</w:t>
            </w:r>
          </w:p>
        </w:tc>
      </w:tr>
      <w:tr w:rsidR="0032377A" w:rsidRPr="0032377A" w14:paraId="33B47929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4921C9B4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pellidoMaternoConyuge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3043CA4B" w14:textId="013D4CFB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Apellido Materno del Cónyuge</w:t>
            </w:r>
          </w:p>
        </w:tc>
      </w:tr>
      <w:tr w:rsidR="0032377A" w:rsidRPr="0032377A" w14:paraId="2FBB193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2D98F289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DeHijos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5F9D4709" w14:textId="54164690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úmero de Hijos</w:t>
            </w:r>
          </w:p>
        </w:tc>
      </w:tr>
      <w:tr w:rsidR="0032377A" w:rsidRPr="0032377A" w14:paraId="46577B8C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37C3DB0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alle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6FB67947" w14:textId="35552328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alle del domicilio</w:t>
            </w:r>
          </w:p>
        </w:tc>
      </w:tr>
      <w:tr w:rsidR="0032377A" w:rsidRPr="0032377A" w14:paraId="7FFD24A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252B9349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Exterior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13BE20CD" w14:textId="7A405033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umero Exterior del domicilio</w:t>
            </w:r>
          </w:p>
        </w:tc>
      </w:tr>
      <w:tr w:rsidR="0032377A" w:rsidRPr="0032377A" w14:paraId="051CB243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2D74D046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umeroInterior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7566D595" w14:textId="50B08510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umero Interior del domicilio</w:t>
            </w:r>
          </w:p>
        </w:tc>
      </w:tr>
      <w:tr w:rsidR="0032377A" w:rsidRPr="0032377A" w14:paraId="23CA29BB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38EF7501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Colonia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556877D6" w14:textId="1C34C75D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olonia del domicilio</w:t>
            </w:r>
          </w:p>
        </w:tc>
      </w:tr>
      <w:tr w:rsidR="0032377A" w:rsidRPr="0032377A" w14:paraId="4A988D07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1DAFAE5F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Colonia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77C13844" w14:textId="182F5E58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 la Colonia del domicilio</w:t>
            </w:r>
          </w:p>
        </w:tc>
      </w:tr>
      <w:tr w:rsidR="0032377A" w:rsidRPr="0032377A" w14:paraId="3F473711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596716FD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Municipi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62E9D2C2" w14:textId="213F2876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Municipio del domicilio</w:t>
            </w:r>
          </w:p>
        </w:tc>
      </w:tr>
      <w:tr w:rsidR="0032377A" w:rsidRPr="0032377A" w14:paraId="66BEB535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2A1851CE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Municipi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02072262" w14:textId="7472E0FA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Id del Municipio </w:t>
            </w:r>
          </w:p>
        </w:tc>
      </w:tr>
      <w:tr w:rsidR="0032377A" w:rsidRPr="0032377A" w14:paraId="4C401FFF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3D3AA78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stad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E396E10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Estado</w:t>
            </w:r>
          </w:p>
        </w:tc>
      </w:tr>
      <w:tr w:rsidR="0032377A" w:rsidRPr="0032377A" w14:paraId="50D73543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53185EB7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Estad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68F66D97" w14:textId="7DDBE043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 del Estado</w:t>
            </w:r>
          </w:p>
        </w:tc>
      </w:tr>
      <w:tr w:rsidR="0032377A" w:rsidRPr="0032377A" w14:paraId="4B0608FE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6B232B6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TipoVivienda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3F44BCA6" w14:textId="594C9ADA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Tipo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Vivienda</w:t>
            </w:r>
          </w:p>
        </w:tc>
      </w:tr>
      <w:tr w:rsidR="0032377A" w:rsidRPr="0032377A" w14:paraId="4BEB2A07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4193C633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TipoVivienda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5D2768C5" w14:textId="72860392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Tipo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Vivienda</w:t>
            </w:r>
          </w:p>
        </w:tc>
      </w:tr>
      <w:tr w:rsidR="0032377A" w:rsidRPr="0032377A" w14:paraId="56B537BA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17B82DEE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AniosLocalidad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FC6BFB5" w14:textId="7B137005" w:rsidR="0032377A" w:rsidRPr="00C96A73" w:rsidRDefault="00E876E8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Años de vivir en la </w:t>
            </w:r>
            <w:r w:rsidR="0032377A" w:rsidRPr="00C96A73">
              <w:rPr>
                <w:rFonts w:cstheme="minorHAnsi"/>
                <w:sz w:val="16"/>
                <w:szCs w:val="16"/>
                <w:lang w:val="es-MX" w:eastAsia="es-MX"/>
              </w:rPr>
              <w:t>Localidad</w:t>
            </w:r>
          </w:p>
        </w:tc>
      </w:tr>
      <w:tr w:rsidR="0032377A" w:rsidRPr="0032377A" w14:paraId="52ACA6CF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0127C486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DestinoCredit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6DAAF602" w14:textId="10BBB8C3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Destino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Crédito</w:t>
            </w:r>
          </w:p>
        </w:tc>
      </w:tr>
      <w:tr w:rsidR="0032377A" w:rsidRPr="0032377A" w14:paraId="0436FA43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448830C9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IdDestinoCredito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37C463D7" w14:textId="671F6566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Id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Destino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Cré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dito</w:t>
            </w:r>
          </w:p>
        </w:tc>
      </w:tr>
      <w:tr w:rsidR="0032377A" w:rsidRPr="0032377A" w14:paraId="1B461096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4C2B96EF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echaCC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3F4A2A50" w14:textId="6147FD82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Fecha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autorización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irculo de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>rédito</w:t>
            </w:r>
          </w:p>
        </w:tc>
      </w:tr>
      <w:tr w:rsidR="0032377A" w:rsidRPr="0032377A" w14:paraId="0E4E699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69F715F1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NombreCC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4711BB62" w14:textId="733B7B60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Nombre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solicitante </w:t>
            </w:r>
          </w:p>
        </w:tc>
      </w:tr>
      <w:tr w:rsidR="0032377A" w:rsidRPr="0032377A" w14:paraId="6FEAD5BB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71363254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lastRenderedPageBreak/>
              <w:t>MontoSolicitado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4735A43F" w14:textId="4BF9147A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Monto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Solicitado</w:t>
            </w:r>
          </w:p>
        </w:tc>
      </w:tr>
      <w:tr w:rsidR="0032377A" w:rsidRPr="0032377A" w14:paraId="43530CA4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1F1666C3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RespuestaConsultaCliente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39711C2F" w14:textId="1676A65F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Respuesta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del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onsulta</w:t>
            </w:r>
            <w:r w:rsidR="00E876E8"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liente</w:t>
            </w:r>
          </w:p>
        </w:tc>
      </w:tr>
      <w:tr w:rsidR="0032377A" w:rsidRPr="0032377A" w14:paraId="38E3849D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6418DA0D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ditar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287202D6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Editar</w:t>
            </w:r>
          </w:p>
        </w:tc>
      </w:tr>
      <w:tr w:rsidR="0032377A" w:rsidRPr="0032377A" w14:paraId="16A1064C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0B634FB5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Homonimia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7BF58FF8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Homonimia</w:t>
            </w:r>
          </w:p>
        </w:tc>
      </w:tr>
      <w:tr w:rsidR="0032377A" w:rsidRPr="0032377A" w14:paraId="6755FFD5" w14:textId="77777777" w:rsidTr="0032377A">
        <w:trPr>
          <w:trHeight w:val="290"/>
        </w:trPr>
        <w:tc>
          <w:tcPr>
            <w:tcW w:w="2577" w:type="dxa"/>
            <w:shd w:val="clear" w:color="E2EFDA" w:fill="E2EFDA"/>
            <w:noWrap/>
            <w:vAlign w:val="bottom"/>
            <w:hideMark/>
          </w:tcPr>
          <w:p w14:paraId="3A7B45FC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Error</w:t>
            </w:r>
          </w:p>
        </w:tc>
        <w:tc>
          <w:tcPr>
            <w:tcW w:w="5503" w:type="dxa"/>
            <w:shd w:val="clear" w:color="E2EFDA" w:fill="E2EFDA"/>
            <w:noWrap/>
            <w:vAlign w:val="bottom"/>
            <w:hideMark/>
          </w:tcPr>
          <w:p w14:paraId="2638AD1D" w14:textId="77777777" w:rsidR="0032377A" w:rsidRPr="00C96A73" w:rsidRDefault="0032377A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Error</w:t>
            </w:r>
          </w:p>
        </w:tc>
      </w:tr>
      <w:tr w:rsidR="0032377A" w:rsidRPr="0032377A" w14:paraId="77F6353F" w14:textId="77777777" w:rsidTr="0032377A">
        <w:trPr>
          <w:trHeight w:val="290"/>
        </w:trPr>
        <w:tc>
          <w:tcPr>
            <w:tcW w:w="2577" w:type="dxa"/>
            <w:shd w:val="clear" w:color="auto" w:fill="auto"/>
            <w:noWrap/>
            <w:vAlign w:val="bottom"/>
            <w:hideMark/>
          </w:tcPr>
          <w:p w14:paraId="69448776" w14:textId="77777777" w:rsidR="0032377A" w:rsidRPr="000A7E2E" w:rsidRDefault="0032377A" w:rsidP="0032377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  <w:t>FullExcecutionTime</w:t>
            </w:r>
          </w:p>
        </w:tc>
        <w:tc>
          <w:tcPr>
            <w:tcW w:w="5503" w:type="dxa"/>
            <w:shd w:val="clear" w:color="auto" w:fill="auto"/>
            <w:noWrap/>
            <w:vAlign w:val="bottom"/>
            <w:hideMark/>
          </w:tcPr>
          <w:p w14:paraId="050DA817" w14:textId="21F121AE" w:rsidR="0032377A" w:rsidRPr="00C96A73" w:rsidRDefault="00E876E8" w:rsidP="00C96A73">
            <w:pPr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Tiempo de ejecución </w:t>
            </w:r>
          </w:p>
        </w:tc>
      </w:tr>
      <w:tr w:rsidR="00423168" w:rsidRPr="0032377A" w14:paraId="71736466" w14:textId="77777777" w:rsidTr="002F0BBA">
        <w:trPr>
          <w:trHeight w:val="290"/>
        </w:trPr>
        <w:tc>
          <w:tcPr>
            <w:tcW w:w="2577" w:type="dxa"/>
            <w:shd w:val="clear" w:color="auto" w:fill="EAF1DD" w:themeFill="accent3" w:themeFillTint="33"/>
            <w:noWrap/>
          </w:tcPr>
          <w:p w14:paraId="0E8881D1" w14:textId="72DF929D" w:rsidR="00423168" w:rsidRPr="000A7E2E" w:rsidRDefault="00423168" w:rsidP="002F0BBA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0A7E2E">
              <w:rPr>
                <w:rFonts w:ascii="Consolas" w:hAnsi="Consolas"/>
                <w:sz w:val="16"/>
                <w:szCs w:val="16"/>
              </w:rPr>
              <w:t>AfectedFields</w:t>
            </w:r>
          </w:p>
        </w:tc>
        <w:tc>
          <w:tcPr>
            <w:tcW w:w="5503" w:type="dxa"/>
            <w:shd w:val="clear" w:color="auto" w:fill="EAF1DD" w:themeFill="accent3" w:themeFillTint="33"/>
            <w:noWrap/>
          </w:tcPr>
          <w:p w14:paraId="25E8DD02" w14:textId="0906A058" w:rsidR="00423168" w:rsidRPr="00C96A73" w:rsidRDefault="00423168" w:rsidP="002F0BBA">
            <w:pPr>
              <w:jc w:val="left"/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Cambia el comportamiento de los campos del Formulario, los hace de solo lectura, requeridos o invisibles.</w:t>
            </w:r>
          </w:p>
        </w:tc>
      </w:tr>
      <w:tr w:rsidR="00423168" w:rsidRPr="0032377A" w14:paraId="683D8808" w14:textId="77777777" w:rsidTr="002F0BBA">
        <w:trPr>
          <w:trHeight w:val="290"/>
        </w:trPr>
        <w:tc>
          <w:tcPr>
            <w:tcW w:w="2577" w:type="dxa"/>
            <w:shd w:val="clear" w:color="auto" w:fill="auto"/>
            <w:noWrap/>
          </w:tcPr>
          <w:p w14:paraId="1EC48347" w14:textId="45EE3097" w:rsidR="00423168" w:rsidRPr="000A7E2E" w:rsidRDefault="00423168" w:rsidP="002F0BBA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423168">
              <w:rPr>
                <w:rFonts w:ascii="Consolas" w:hAnsi="Consolas"/>
                <w:sz w:val="16"/>
                <w:szCs w:val="16"/>
              </w:rPr>
              <w:t>FormiikReservedWords</w:t>
            </w:r>
          </w:p>
        </w:tc>
        <w:tc>
          <w:tcPr>
            <w:tcW w:w="5503" w:type="dxa"/>
            <w:shd w:val="clear" w:color="auto" w:fill="auto"/>
            <w:noWrap/>
          </w:tcPr>
          <w:p w14:paraId="1DC758ED" w14:textId="5D538910" w:rsidR="00423168" w:rsidRPr="00C96A73" w:rsidRDefault="00423168" w:rsidP="002F0BBA">
            <w:pPr>
              <w:jc w:val="left"/>
              <w:rPr>
                <w:rFonts w:cstheme="minorHAnsi"/>
                <w:sz w:val="16"/>
                <w:szCs w:val="16"/>
                <w:lang w:val="es-MX" w:eastAsia="es-MX"/>
              </w:rPr>
            </w:pP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Palabras reservadas que afectan el comportamiento de Formiik: </w:t>
            </w:r>
            <w:r w:rsidRPr="002F0BBA">
              <w:rPr>
                <w:rFonts w:cstheme="minorHAnsi"/>
                <w:b/>
                <w:sz w:val="16"/>
                <w:szCs w:val="16"/>
              </w:rPr>
              <w:t>AllowDeletePartial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 en </w:t>
            </w:r>
            <w:r w:rsidRPr="002F0BBA">
              <w:rPr>
                <w:rFonts w:cstheme="minorHAnsi"/>
                <w:b/>
                <w:sz w:val="16"/>
                <w:szCs w:val="16"/>
                <w:lang w:val="es-MX" w:eastAsia="es-MX"/>
              </w:rPr>
              <w:t>False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 xml:space="preserve">, no permite borrar el </w:t>
            </w:r>
            <w:r w:rsidR="002F0BBA">
              <w:rPr>
                <w:rFonts w:cstheme="minorHAnsi"/>
                <w:sz w:val="16"/>
                <w:szCs w:val="16"/>
                <w:lang w:val="es-MX" w:eastAsia="es-MX"/>
              </w:rPr>
              <w:t xml:space="preserve">registro del integrante en el subformuario </w:t>
            </w:r>
            <w:r w:rsidRPr="00C96A73">
              <w:rPr>
                <w:rFonts w:cstheme="minorHAnsi"/>
                <w:sz w:val="16"/>
                <w:szCs w:val="16"/>
                <w:lang w:val="es-MX" w:eastAsia="es-MX"/>
              </w:rPr>
              <w:t>recién capturado</w:t>
            </w:r>
          </w:p>
          <w:p w14:paraId="73ED0DF6" w14:textId="5E4525C8" w:rsidR="00423168" w:rsidRPr="00C96A73" w:rsidRDefault="00423168" w:rsidP="002F0BBA">
            <w:pPr>
              <w:jc w:val="left"/>
              <w:rPr>
                <w:rFonts w:cstheme="minorHAnsi"/>
                <w:sz w:val="16"/>
                <w:szCs w:val="16"/>
                <w:lang w:val="es-MX" w:eastAsia="es-MX"/>
              </w:rPr>
            </w:pPr>
          </w:p>
        </w:tc>
      </w:tr>
    </w:tbl>
    <w:p w14:paraId="77958C35" w14:textId="77777777" w:rsidR="004F7182" w:rsidRDefault="004F7182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14:paraId="11FD4634" w14:textId="6F27F811" w:rsidR="00725ADF" w:rsidRPr="00C96A73" w:rsidRDefault="00725ADF" w:rsidP="00725ADF">
      <w:pPr>
        <w:pStyle w:val="Ttulo1"/>
        <w:rPr>
          <w:rFonts w:cstheme="minorHAnsi"/>
        </w:rPr>
      </w:pPr>
      <w:bookmarkStart w:id="127" w:name="_Toc4075633"/>
      <w:bookmarkEnd w:id="39"/>
      <w:r w:rsidRPr="00C96A73">
        <w:rPr>
          <w:rFonts w:cstheme="minorHAnsi"/>
        </w:rPr>
        <w:lastRenderedPageBreak/>
        <w:t xml:space="preserve">Servicio en línea de </w:t>
      </w:r>
      <w:r w:rsidR="00391C46" w:rsidRPr="00725ADF">
        <w:rPr>
          <w:rFonts w:cstheme="minorHAnsi"/>
        </w:rPr>
        <w:t>Renovación</w:t>
      </w:r>
      <w:r>
        <w:rPr>
          <w:rFonts w:cstheme="minorHAnsi"/>
        </w:rPr>
        <w:t xml:space="preserve"> </w:t>
      </w:r>
      <w:r w:rsidRPr="00725ADF">
        <w:rPr>
          <w:rFonts w:cstheme="minorHAnsi"/>
        </w:rPr>
        <w:t>G</w:t>
      </w:r>
      <w:r>
        <w:rPr>
          <w:rFonts w:cstheme="minorHAnsi"/>
        </w:rPr>
        <w:t>ru</w:t>
      </w:r>
      <w:r w:rsidRPr="00725ADF">
        <w:rPr>
          <w:rFonts w:cstheme="minorHAnsi"/>
        </w:rPr>
        <w:t>po</w:t>
      </w:r>
      <w:bookmarkEnd w:id="127"/>
    </w:p>
    <w:p w14:paraId="3C7AEE2A" w14:textId="77777777" w:rsidR="00725ADF" w:rsidRDefault="00725ADF" w:rsidP="00725ADF">
      <w:pPr>
        <w:rPr>
          <w:rFonts w:cstheme="minorHAnsi"/>
        </w:rPr>
      </w:pPr>
      <w:r w:rsidRPr="00C96A73">
        <w:rPr>
          <w:rFonts w:cstheme="minorHAnsi"/>
        </w:rPr>
        <w:t xml:space="preserve">A través de Formiik es posible hacer consultas a </w:t>
      </w:r>
      <w:r>
        <w:rPr>
          <w:rFonts w:cstheme="minorHAnsi"/>
        </w:rPr>
        <w:t xml:space="preserve">los </w:t>
      </w:r>
      <w:r w:rsidRPr="00C96A73">
        <w:rPr>
          <w:rFonts w:cstheme="minorHAnsi"/>
        </w:rPr>
        <w:t xml:space="preserve">sistemas </w:t>
      </w:r>
      <w:r>
        <w:rPr>
          <w:rFonts w:cstheme="minorHAnsi"/>
        </w:rPr>
        <w:t xml:space="preserve">de SOLFI </w:t>
      </w:r>
      <w:r w:rsidRPr="00C96A73">
        <w:rPr>
          <w:rFonts w:cstheme="minorHAnsi"/>
        </w:rPr>
        <w:t xml:space="preserve">directamente desde un dispositivo móvil. </w:t>
      </w:r>
    </w:p>
    <w:p w14:paraId="530FA0B7" w14:textId="77777777" w:rsidR="00725ADF" w:rsidRPr="00C96A73" w:rsidRDefault="00F766C5" w:rsidP="00725ADF">
      <w:pPr>
        <w:jc w:val="center"/>
        <w:rPr>
          <w:rFonts w:cstheme="minorHAnsi"/>
        </w:rPr>
      </w:pPr>
      <w:r w:rsidRPr="00C96A73">
        <w:rPr>
          <w:rFonts w:cstheme="minorHAnsi"/>
        </w:rPr>
        <w:object w:dxaOrig="8310" w:dyaOrig="7740" w14:anchorId="37494C34">
          <v:shape id="_x0000_i1034" type="#_x0000_t75" style="width:333pt;height:310.2pt" o:ole="">
            <v:imagedata r:id="rId37" o:title=""/>
          </v:shape>
          <o:OLEObject Type="Embed" ProgID="Visio.Drawing.15" ShapeID="_x0000_i1034" DrawAspect="Content" ObjectID="_1624186107" r:id="rId38"/>
        </w:object>
      </w:r>
    </w:p>
    <w:p w14:paraId="1995760F" w14:textId="77777777" w:rsidR="00725ADF" w:rsidRPr="00C96A73" w:rsidRDefault="00725ADF" w:rsidP="00725ADF">
      <w:pPr>
        <w:rPr>
          <w:rFonts w:cstheme="minorHAnsi"/>
          <w:lang w:val="es-MX" w:eastAsia="es-MX"/>
        </w:rPr>
      </w:pPr>
      <w:r w:rsidRPr="00C96A73">
        <w:rPr>
          <w:rFonts w:cstheme="minorHAnsi"/>
        </w:rPr>
        <w:t>Para tal consulta es necesario contar con los siguientes requisitos.</w:t>
      </w:r>
    </w:p>
    <w:p w14:paraId="15DECE4E" w14:textId="77777777" w:rsidR="00725ADF" w:rsidRPr="00C96A73" w:rsidRDefault="00725ADF" w:rsidP="00725ADF">
      <w:pPr>
        <w:pStyle w:val="Ttulo2"/>
        <w:rPr>
          <w:rFonts w:cstheme="minorHAnsi"/>
        </w:rPr>
      </w:pPr>
      <w:bookmarkStart w:id="128" w:name="_Toc4075634"/>
      <w:r w:rsidRPr="00C96A73">
        <w:rPr>
          <w:rFonts w:cstheme="minorHAnsi"/>
        </w:rPr>
        <w:t>Requisitos técnicos (sistemas)</w:t>
      </w:r>
      <w:bookmarkEnd w:id="128"/>
    </w:p>
    <w:p w14:paraId="1F9D4A4C" w14:textId="77777777" w:rsidR="00725ADF" w:rsidRPr="00C96A73" w:rsidRDefault="00725ADF" w:rsidP="00725ADF">
      <w:pPr>
        <w:pStyle w:val="NormalWeb"/>
        <w:numPr>
          <w:ilvl w:val="0"/>
          <w:numId w:val="33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ontar con un servicio de consulta en línea o servicio web para </w:t>
      </w:r>
      <w:r>
        <w:rPr>
          <w:rFonts w:asciiTheme="minorHAnsi" w:hAnsiTheme="minorHAnsi" w:cstheme="minorHAnsi"/>
          <w:color w:val="000000"/>
          <w:sz w:val="22"/>
          <w:szCs w:val="22"/>
        </w:rPr>
        <w:t>Consulta Cliente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</w:t>
      </w:r>
    </w:p>
    <w:p w14:paraId="703815C8" w14:textId="77777777" w:rsidR="00725ADF" w:rsidRPr="00C96A73" w:rsidRDefault="00725ADF" w:rsidP="00725ADF">
      <w:pPr>
        <w:pStyle w:val="Ttulo2"/>
        <w:rPr>
          <w:rFonts w:cstheme="minorHAnsi"/>
          <w:sz w:val="36"/>
          <w:szCs w:val="36"/>
        </w:rPr>
      </w:pPr>
      <w:bookmarkStart w:id="129" w:name="_Toc4075635"/>
      <w:r w:rsidRPr="00C96A73">
        <w:rPr>
          <w:rFonts w:cstheme="minorHAnsi"/>
        </w:rPr>
        <w:t>Especificaciones</w:t>
      </w:r>
      <w:r w:rsidRPr="00C96A73">
        <w:rPr>
          <w:rFonts w:cstheme="minorHAnsi"/>
          <w:color w:val="000000"/>
          <w:szCs w:val="26"/>
        </w:rPr>
        <w:t xml:space="preserve"> del Servicio Web para la </w:t>
      </w:r>
      <w:r w:rsidRPr="00C96A73">
        <w:rPr>
          <w:rFonts w:cstheme="minorHAnsi"/>
        </w:rPr>
        <w:t>consulta</w:t>
      </w:r>
      <w:bookmarkEnd w:id="129"/>
      <w:r w:rsidRPr="00C96A73">
        <w:rPr>
          <w:rFonts w:cstheme="minorHAnsi"/>
        </w:rPr>
        <w:t xml:space="preserve"> </w:t>
      </w:r>
    </w:p>
    <w:p w14:paraId="32A88122" w14:textId="77777777" w:rsidR="00725ADF" w:rsidRPr="00C96A73" w:rsidRDefault="00725ADF" w:rsidP="00725ADF">
      <w:pPr>
        <w:pStyle w:val="Ttulo3"/>
      </w:pPr>
      <w:bookmarkStart w:id="130" w:name="_Toc4075636"/>
      <w:r w:rsidRPr="00C96A73">
        <w:t>Nombre del Servicio:</w:t>
      </w:r>
      <w:bookmarkEnd w:id="130"/>
      <w:r w:rsidRPr="00C96A73">
        <w:rPr>
          <w:rStyle w:val="apple-tab-span"/>
          <w:color w:val="666666"/>
          <w:szCs w:val="24"/>
        </w:rPr>
        <w:tab/>
      </w:r>
    </w:p>
    <w:p w14:paraId="056EC95A" w14:textId="77777777" w:rsidR="00725ADF" w:rsidRPr="00C96A73" w:rsidRDefault="00725ADF" w:rsidP="00725ADF">
      <w:pPr>
        <w:pStyle w:val="NormalWeb"/>
        <w:numPr>
          <w:ilvl w:val="0"/>
          <w:numId w:val="24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FlexibleUpdateWorkOrder</w:t>
      </w:r>
    </w:p>
    <w:p w14:paraId="062F2690" w14:textId="77777777" w:rsidR="00725ADF" w:rsidRPr="00C96A73" w:rsidRDefault="00725ADF" w:rsidP="00725ADF">
      <w:pPr>
        <w:pStyle w:val="Ttulo3"/>
        <w:rPr>
          <w:sz w:val="27"/>
          <w:szCs w:val="27"/>
        </w:rPr>
      </w:pPr>
      <w:bookmarkStart w:id="131" w:name="_Toc4075637"/>
      <w:r w:rsidRPr="00C96A73">
        <w:t>Sentido:</w:t>
      </w:r>
      <w:bookmarkEnd w:id="131"/>
      <w:r w:rsidRPr="00C96A73">
        <w:rPr>
          <w:rStyle w:val="apple-tab-span"/>
          <w:color w:val="666666"/>
          <w:szCs w:val="24"/>
        </w:rPr>
        <w:tab/>
      </w:r>
    </w:p>
    <w:p w14:paraId="59E723E0" w14:textId="77777777" w:rsidR="00725ADF" w:rsidRPr="00C96A73" w:rsidRDefault="00725ADF" w:rsidP="00725ADF">
      <w:pPr>
        <w:pStyle w:val="NormalWeb"/>
        <w:numPr>
          <w:ilvl w:val="0"/>
          <w:numId w:val="25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Servicios del Cliente</w:t>
      </w:r>
    </w:p>
    <w:p w14:paraId="13581FBF" w14:textId="77777777" w:rsidR="00725ADF" w:rsidRPr="00C96A73" w:rsidRDefault="00725ADF" w:rsidP="00725ADF">
      <w:pPr>
        <w:pStyle w:val="Ttulo3"/>
        <w:rPr>
          <w:sz w:val="27"/>
          <w:szCs w:val="27"/>
        </w:rPr>
      </w:pPr>
      <w:bookmarkStart w:id="132" w:name="_Toc4075638"/>
      <w:r w:rsidRPr="00C96A73">
        <w:t>Descripción:</w:t>
      </w:r>
      <w:bookmarkEnd w:id="132"/>
      <w:r w:rsidRPr="00C96A73">
        <w:t xml:space="preserve"> </w:t>
      </w:r>
    </w:p>
    <w:p w14:paraId="36C68DEC" w14:textId="77777777" w:rsidR="00725ADF" w:rsidRPr="00C96A73" w:rsidRDefault="00725ADF" w:rsidP="00725ADF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El servicio recibe información requerida para la consulta a sistemas centrales desde los teléfonos celulares de los promotores con Formiik.</w:t>
      </w:r>
    </w:p>
    <w:p w14:paraId="7A3F5EAA" w14:textId="77777777" w:rsidR="00725ADF" w:rsidRPr="00C96A73" w:rsidRDefault="00725ADF" w:rsidP="00725ADF">
      <w:pPr>
        <w:pStyle w:val="NormalWeb"/>
        <w:numPr>
          <w:ilvl w:val="0"/>
          <w:numId w:val="26"/>
        </w:numPr>
        <w:suppressAutoHyphens w:val="0"/>
        <w:jc w:val="left"/>
        <w:textAlignment w:val="baseline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lastRenderedPageBreak/>
        <w:t xml:space="preserve">El servicio debe hacer la consulta a </w:t>
      </w:r>
      <w:r>
        <w:rPr>
          <w:rFonts w:asciiTheme="minorHAnsi" w:hAnsiTheme="minorHAnsi" w:cstheme="minorHAnsi"/>
          <w:color w:val="000000"/>
          <w:sz w:val="22"/>
          <w:szCs w:val="22"/>
        </w:rPr>
        <w:t>sistemas centrales y regresar el resultado</w:t>
      </w:r>
    </w:p>
    <w:p w14:paraId="6C1F87FB" w14:textId="77777777" w:rsidR="00725ADF" w:rsidRPr="00C96A73" w:rsidRDefault="00725ADF" w:rsidP="00725ADF">
      <w:pPr>
        <w:pStyle w:val="Ttulo3"/>
        <w:rPr>
          <w:sz w:val="27"/>
          <w:szCs w:val="27"/>
        </w:rPr>
      </w:pPr>
      <w:bookmarkStart w:id="133" w:name="_Toc4075639"/>
      <w:r w:rsidRPr="00C96A73">
        <w:t>Parámetros de entrada</w:t>
      </w:r>
      <w:bookmarkEnd w:id="133"/>
    </w:p>
    <w:p w14:paraId="07FF9D1E" w14:textId="32DF3CCE" w:rsidR="00CE255E" w:rsidRDefault="00725ADF" w:rsidP="00CE255E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El servicio recibe una cadena </w:t>
      </w:r>
      <w:r w:rsidRPr="00B5528C">
        <w:rPr>
          <w:rFonts w:asciiTheme="minorHAnsi" w:hAnsiTheme="minorHAnsi" w:cstheme="minorHAnsi"/>
          <w:caps/>
          <w:color w:val="000000"/>
          <w:sz w:val="22"/>
          <w:szCs w:val="22"/>
        </w:rPr>
        <w:t>json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con la información requerida para la consulta.</w:t>
      </w:r>
    </w:p>
    <w:p w14:paraId="03F889B5" w14:textId="40CFD434" w:rsidR="00EE7954" w:rsidRPr="00EE7954" w:rsidRDefault="00EE7954" w:rsidP="00EE7954">
      <w:pPr>
        <w:pStyle w:val="NormalWeb"/>
        <w:numPr>
          <w:ilvl w:val="0"/>
          <w:numId w:val="27"/>
        </w:numPr>
        <w:suppressAutoHyphens w:val="0"/>
        <w:jc w:val="left"/>
        <w:textAlignment w:val="baseline"/>
        <w:rPr>
          <w:rFonts w:asciiTheme="minorHAnsi" w:hAnsiTheme="minorHAnsi" w:cstheme="minorHAnsi"/>
          <w:color w:val="000000"/>
          <w:sz w:val="22"/>
          <w:szCs w:val="22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Para hacer referencia a que servicio se utilizará, en </w:t>
      </w:r>
      <w:r w:rsidRPr="00CE255E">
        <w:rPr>
          <w:rFonts w:asciiTheme="minorHAnsi" w:hAnsiTheme="minorHAnsi" w:cstheme="minorHAnsi"/>
          <w:b/>
          <w:color w:val="000000"/>
          <w:sz w:val="22"/>
          <w:szCs w:val="22"/>
        </w:rPr>
        <w:t>Action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especificar: </w:t>
      </w:r>
      <w:r>
        <w:rPr>
          <w:rFonts w:asciiTheme="minorHAnsi" w:hAnsiTheme="minorHAnsi" w:cstheme="minorHAnsi"/>
          <w:i/>
          <w:color w:val="000000"/>
          <w:sz w:val="22"/>
          <w:szCs w:val="22"/>
        </w:rPr>
        <w:t>RenovacionGpo</w:t>
      </w:r>
    </w:p>
    <w:p w14:paraId="624A45F4" w14:textId="77777777" w:rsidR="00725ADF" w:rsidRPr="00C96A73" w:rsidRDefault="00725ADF" w:rsidP="00725ADF">
      <w:pPr>
        <w:pStyle w:val="NormalWeb"/>
        <w:rPr>
          <w:rFonts w:asciiTheme="minorHAnsi" w:hAnsiTheme="minorHAnsi" w:cstheme="minorHAnsi"/>
        </w:rPr>
      </w:pPr>
      <w:r w:rsidRPr="00C96A73">
        <w:rPr>
          <w:rFonts w:asciiTheme="minorHAnsi" w:hAnsiTheme="minorHAnsi" w:cstheme="minorHAnsi"/>
          <w:color w:val="000000"/>
          <w:sz w:val="22"/>
          <w:szCs w:val="22"/>
        </w:rPr>
        <w:t>Ejempl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25ADF" w14:paraId="092EB524" w14:textId="77777777" w:rsidTr="00725ADF">
        <w:tc>
          <w:tcPr>
            <w:tcW w:w="9350" w:type="dxa"/>
          </w:tcPr>
          <w:p w14:paraId="5C319B6D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>{</w:t>
            </w:r>
          </w:p>
          <w:p w14:paraId="76249164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"IdWorkOrderFormType": "04631e5a-fb2b-4233-9dda-799002aca58e",</w:t>
            </w:r>
          </w:p>
          <w:p w14:paraId="73EA9FA3" w14:textId="77777777" w:rsidR="00F766C5" w:rsidRDefault="00F766C5" w:rsidP="00F766C5">
            <w:pPr>
              <w:pStyle w:val="Cdigo"/>
            </w:pPr>
            <w:r w:rsidRPr="00F766C5">
              <w:rPr>
                <w:lang w:val="es-MX"/>
              </w:rPr>
              <w:t xml:space="preserve">  </w:t>
            </w:r>
            <w:r>
              <w:t>"IdWorkOrder": "ce7faf94-a94d-47c3-b8a8-692bacfbda0d",</w:t>
            </w:r>
          </w:p>
          <w:p w14:paraId="0AFB293A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>
              <w:t xml:space="preserve">  </w:t>
            </w:r>
            <w:r w:rsidRPr="00F766C5">
              <w:rPr>
                <w:lang w:val="es-MX"/>
              </w:rPr>
              <w:t>"ExternalId": "475",</w:t>
            </w:r>
          </w:p>
          <w:p w14:paraId="60695708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"Action": "RenovacionGpo",</w:t>
            </w:r>
          </w:p>
          <w:p w14:paraId="443CBA41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"InputFields": {</w:t>
            </w:r>
          </w:p>
          <w:p w14:paraId="68C21C1D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  "nombregrupoproductivo": "TRABAJADORES",</w:t>
            </w:r>
          </w:p>
          <w:p w14:paraId="79BD6FD4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  "ExternalType": "RenovaciondeCredito"</w:t>
            </w:r>
          </w:p>
          <w:p w14:paraId="73781C69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},</w:t>
            </w:r>
          </w:p>
          <w:p w14:paraId="61E6E6D9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"Username": "fvergara",</w:t>
            </w:r>
          </w:p>
          <w:p w14:paraId="7232F2AA" w14:textId="77777777" w:rsidR="00F766C5" w:rsidRPr="00F766C5" w:rsidRDefault="00F766C5" w:rsidP="00F766C5">
            <w:pPr>
              <w:pStyle w:val="Cdigo"/>
              <w:rPr>
                <w:lang w:val="es-MX"/>
              </w:rPr>
            </w:pPr>
            <w:r w:rsidRPr="00F766C5">
              <w:rPr>
                <w:lang w:val="es-MX"/>
              </w:rPr>
              <w:t xml:space="preserve">  "WorkOrderType": "RenovaciondeCredito"</w:t>
            </w:r>
          </w:p>
          <w:p w14:paraId="7DE65A9A" w14:textId="279449D0" w:rsidR="00725ADF" w:rsidRPr="009A649A" w:rsidRDefault="00F766C5" w:rsidP="00F766C5">
            <w:pPr>
              <w:pStyle w:val="Cdigo"/>
            </w:pPr>
            <w:r>
              <w:t>}</w:t>
            </w:r>
          </w:p>
        </w:tc>
      </w:tr>
    </w:tbl>
    <w:p w14:paraId="5FE7EED5" w14:textId="77777777" w:rsidR="00725ADF" w:rsidRDefault="00725ADF" w:rsidP="00725ADF">
      <w:pPr>
        <w:rPr>
          <w:rFonts w:cs="Tahoma"/>
        </w:rPr>
      </w:pPr>
    </w:p>
    <w:p w14:paraId="5FC24987" w14:textId="77777777" w:rsidR="00725ADF" w:rsidRPr="00C96A73" w:rsidRDefault="00725ADF" w:rsidP="00725ADF">
      <w:pPr>
        <w:pStyle w:val="Ttulo3"/>
      </w:pPr>
      <w:bookmarkStart w:id="134" w:name="_Toc4075640"/>
      <w:r w:rsidRPr="00C96A73">
        <w:t xml:space="preserve">Descripción de </w:t>
      </w:r>
      <w:r>
        <w:t xml:space="preserve">la cadena JSON de </w:t>
      </w:r>
      <w:r w:rsidRPr="00C96A73">
        <w:t>entrada</w:t>
      </w:r>
      <w:bookmarkEnd w:id="134"/>
    </w:p>
    <w:tbl>
      <w:tblPr>
        <w:tblW w:w="511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04"/>
        <w:gridCol w:w="2514"/>
      </w:tblGrid>
      <w:tr w:rsidR="00F766C5" w:rsidRPr="00696B31" w14:paraId="6CA221BA" w14:textId="77777777" w:rsidTr="00CE255E">
        <w:trPr>
          <w:trHeight w:val="290"/>
        </w:trPr>
        <w:tc>
          <w:tcPr>
            <w:tcW w:w="2604" w:type="dxa"/>
            <w:shd w:val="clear" w:color="70AD47" w:fill="70AD47"/>
            <w:noWrap/>
            <w:vAlign w:val="bottom"/>
            <w:hideMark/>
          </w:tcPr>
          <w:p w14:paraId="2C077136" w14:textId="77777777" w:rsidR="00F766C5" w:rsidRPr="00696B31" w:rsidRDefault="00F766C5" w:rsidP="00CE255E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2514" w:type="dxa"/>
            <w:shd w:val="clear" w:color="70AD47" w:fill="70AD47"/>
            <w:noWrap/>
            <w:vAlign w:val="bottom"/>
            <w:hideMark/>
          </w:tcPr>
          <w:p w14:paraId="348EFD8F" w14:textId="77777777" w:rsidR="00F766C5" w:rsidRPr="00D20342" w:rsidRDefault="00F766C5" w:rsidP="00CE255E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D20342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F766C5" w:rsidRPr="00696B31" w14:paraId="430BE6A9" w14:textId="77777777" w:rsidTr="00CE255E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22F4C10D" w14:textId="77777777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IdWorkOrderFormType</w:t>
            </w:r>
          </w:p>
        </w:tc>
        <w:tc>
          <w:tcPr>
            <w:tcW w:w="2514" w:type="dxa"/>
            <w:shd w:val="clear" w:color="E2EFDA" w:fill="E2EFDA"/>
            <w:noWrap/>
            <w:vAlign w:val="bottom"/>
          </w:tcPr>
          <w:p w14:paraId="229ED987" w14:textId="77777777" w:rsidR="00F766C5" w:rsidRPr="007D1D13" w:rsidRDefault="00F766C5" w:rsidP="00CE255E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del Formulario</w:t>
            </w:r>
          </w:p>
        </w:tc>
      </w:tr>
      <w:tr w:rsidR="00F766C5" w:rsidRPr="00696B31" w14:paraId="4395E44C" w14:textId="77777777" w:rsidTr="00CE255E">
        <w:trPr>
          <w:trHeight w:val="290"/>
        </w:trPr>
        <w:tc>
          <w:tcPr>
            <w:tcW w:w="2604" w:type="dxa"/>
            <w:shd w:val="clear" w:color="auto" w:fill="FFFFFF" w:themeFill="background1"/>
            <w:noWrap/>
          </w:tcPr>
          <w:p w14:paraId="3A9CBA56" w14:textId="77777777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</w:rPr>
              <w:t>IdWorkOrder</w:t>
            </w:r>
          </w:p>
        </w:tc>
        <w:tc>
          <w:tcPr>
            <w:tcW w:w="2514" w:type="dxa"/>
            <w:shd w:val="clear" w:color="auto" w:fill="FFFFFF" w:themeFill="background1"/>
            <w:noWrap/>
            <w:vAlign w:val="bottom"/>
          </w:tcPr>
          <w:p w14:paraId="29A54006" w14:textId="77777777" w:rsidR="00F766C5" w:rsidRPr="007D1D13" w:rsidRDefault="00F766C5" w:rsidP="00CE255E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de la Orden</w:t>
            </w:r>
          </w:p>
        </w:tc>
      </w:tr>
      <w:tr w:rsidR="00F766C5" w:rsidRPr="00696B31" w14:paraId="53F238AC" w14:textId="77777777" w:rsidTr="00CE255E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68640156" w14:textId="77777777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ExternalId</w:t>
            </w:r>
          </w:p>
        </w:tc>
        <w:tc>
          <w:tcPr>
            <w:tcW w:w="2514" w:type="dxa"/>
            <w:shd w:val="clear" w:color="E2EFDA" w:fill="E2EFDA"/>
            <w:noWrap/>
            <w:vAlign w:val="bottom"/>
          </w:tcPr>
          <w:p w14:paraId="5F943641" w14:textId="77777777" w:rsidR="00F766C5" w:rsidRPr="007D1D13" w:rsidRDefault="00F766C5" w:rsidP="00CE255E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Id asignado por el cliente</w:t>
            </w:r>
          </w:p>
        </w:tc>
      </w:tr>
      <w:tr w:rsidR="00F766C5" w:rsidRPr="00696B31" w14:paraId="40185F96" w14:textId="77777777" w:rsidTr="00CE255E">
        <w:trPr>
          <w:trHeight w:val="290"/>
        </w:trPr>
        <w:tc>
          <w:tcPr>
            <w:tcW w:w="2604" w:type="dxa"/>
            <w:shd w:val="clear" w:color="auto" w:fill="auto"/>
            <w:noWrap/>
          </w:tcPr>
          <w:p w14:paraId="0E750F41" w14:textId="77777777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  <w:lang w:val="es-MX"/>
              </w:rPr>
            </w:pPr>
            <w:r>
              <w:rPr>
                <w:rFonts w:ascii="Consolas" w:hAnsi="Consolas"/>
                <w:sz w:val="16"/>
                <w:szCs w:val="16"/>
                <w:lang w:val="es-MX"/>
              </w:rPr>
              <w:t>Action</w:t>
            </w:r>
          </w:p>
        </w:tc>
        <w:tc>
          <w:tcPr>
            <w:tcW w:w="2514" w:type="dxa"/>
            <w:shd w:val="clear" w:color="auto" w:fill="auto"/>
            <w:noWrap/>
          </w:tcPr>
          <w:p w14:paraId="3BD6F240" w14:textId="77777777" w:rsidR="00F766C5" w:rsidRDefault="00F766C5" w:rsidP="00CE255E">
            <w:pPr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nsulta que va a ejecutar el servicio.</w:t>
            </w:r>
          </w:p>
        </w:tc>
      </w:tr>
      <w:tr w:rsidR="00F766C5" w:rsidRPr="00696B31" w14:paraId="0BA8C739" w14:textId="77777777" w:rsidTr="00CE255E">
        <w:trPr>
          <w:trHeight w:val="290"/>
        </w:trPr>
        <w:tc>
          <w:tcPr>
            <w:tcW w:w="2604" w:type="dxa"/>
            <w:shd w:val="clear" w:color="E2EFDA" w:fill="E2EFDA"/>
            <w:noWrap/>
          </w:tcPr>
          <w:p w14:paraId="0217CB46" w14:textId="77777777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AC2B7E">
              <w:rPr>
                <w:rFonts w:ascii="Consolas" w:hAnsi="Consolas"/>
                <w:sz w:val="16"/>
                <w:szCs w:val="16"/>
                <w:lang w:val="es-MX"/>
              </w:rPr>
              <w:t>InputFields</w:t>
            </w:r>
          </w:p>
        </w:tc>
        <w:tc>
          <w:tcPr>
            <w:tcW w:w="2514" w:type="dxa"/>
            <w:shd w:val="clear" w:color="E2EFDA" w:fill="E2EFDA"/>
            <w:noWrap/>
          </w:tcPr>
          <w:p w14:paraId="65DDDE5F" w14:textId="77777777" w:rsidR="00F766C5" w:rsidRPr="007D1D13" w:rsidRDefault="00F766C5" w:rsidP="00CE255E">
            <w:pP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ampos que envía el servicio</w:t>
            </w:r>
          </w:p>
        </w:tc>
      </w:tr>
      <w:tr w:rsidR="00F766C5" w:rsidRPr="00696B31" w14:paraId="7677A331" w14:textId="77777777" w:rsidTr="00CE255E">
        <w:trPr>
          <w:trHeight w:val="290"/>
        </w:trPr>
        <w:tc>
          <w:tcPr>
            <w:tcW w:w="2604" w:type="dxa"/>
            <w:shd w:val="clear" w:color="auto" w:fill="auto"/>
            <w:noWrap/>
          </w:tcPr>
          <w:p w14:paraId="64EF7E9E" w14:textId="4104E578" w:rsidR="00F766C5" w:rsidRPr="00AC2B7E" w:rsidRDefault="00F766C5" w:rsidP="00CE255E">
            <w:pPr>
              <w:suppressAutoHyphens w:val="0"/>
              <w:spacing w:after="0"/>
              <w:jc w:val="left"/>
              <w:rPr>
                <w:rFonts w:ascii="Consolas" w:hAnsi="Consolas"/>
                <w:sz w:val="16"/>
                <w:szCs w:val="16"/>
              </w:rPr>
            </w:pPr>
            <w:r w:rsidRPr="00F766C5">
              <w:rPr>
                <w:rFonts w:ascii="Consolas" w:hAnsi="Consolas"/>
                <w:sz w:val="16"/>
                <w:szCs w:val="16"/>
              </w:rPr>
              <w:t>nombregrupoproductivo</w:t>
            </w:r>
          </w:p>
        </w:tc>
        <w:tc>
          <w:tcPr>
            <w:tcW w:w="2514" w:type="dxa"/>
            <w:shd w:val="clear" w:color="auto" w:fill="auto"/>
            <w:noWrap/>
            <w:vAlign w:val="bottom"/>
          </w:tcPr>
          <w:p w14:paraId="52D953FB" w14:textId="4A9DEABD" w:rsidR="00F766C5" w:rsidRPr="007D1D13" w:rsidRDefault="00F766C5" w:rsidP="00CE255E">
            <w:pPr>
              <w:rPr>
                <w:rFonts w:cstheme="minorHAnsi"/>
                <w:color w:val="000000"/>
                <w:sz w:val="16"/>
                <w:szCs w:val="16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Nombe dl grupo</w:t>
            </w:r>
          </w:p>
        </w:tc>
      </w:tr>
    </w:tbl>
    <w:p w14:paraId="4539EAF9" w14:textId="77777777" w:rsidR="00725ADF" w:rsidRPr="00C96A73" w:rsidRDefault="00725ADF" w:rsidP="00725ADF">
      <w:pPr>
        <w:pStyle w:val="Ttulo3"/>
        <w:rPr>
          <w:sz w:val="27"/>
          <w:szCs w:val="27"/>
        </w:rPr>
      </w:pPr>
      <w:bookmarkStart w:id="135" w:name="_Toc4075641"/>
      <w:r w:rsidRPr="00C96A73">
        <w:t xml:space="preserve">Parámetros de </w:t>
      </w:r>
      <w:r>
        <w:t>salida</w:t>
      </w:r>
      <w:bookmarkEnd w:id="135"/>
    </w:p>
    <w:p w14:paraId="59F81ECF" w14:textId="77777777" w:rsidR="00725ADF" w:rsidRPr="00C96A73" w:rsidRDefault="00725ADF" w:rsidP="00725ADF">
      <w:pPr>
        <w:pStyle w:val="NormalWeb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color w:val="000000"/>
          <w:sz w:val="22"/>
          <w:szCs w:val="22"/>
        </w:rPr>
        <w:t xml:space="preserve">El servicio debe regresar la siguiente 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cadena </w:t>
      </w:r>
      <w:r>
        <w:rPr>
          <w:rFonts w:asciiTheme="minorHAnsi" w:hAnsiTheme="minorHAnsi" w:cstheme="minorHAnsi"/>
          <w:color w:val="000000"/>
          <w:sz w:val="22"/>
          <w:szCs w:val="22"/>
        </w:rPr>
        <w:t>JSON con la información de respuesta</w:t>
      </w:r>
      <w:r w:rsidRPr="00C96A73">
        <w:rPr>
          <w:rFonts w:asciiTheme="minorHAnsi" w:hAnsiTheme="minorHAnsi" w:cstheme="minorHAnsi"/>
          <w:color w:val="000000"/>
          <w:sz w:val="22"/>
          <w:szCs w:val="22"/>
        </w:rPr>
        <w:t xml:space="preserve"> para la consulta</w:t>
      </w:r>
      <w:r>
        <w:rPr>
          <w:rFonts w:asciiTheme="minorHAnsi" w:hAnsiTheme="minorHAnsi" w:cstheme="minorHAnsi"/>
          <w:color w:val="000000"/>
          <w:sz w:val="22"/>
          <w:szCs w:val="22"/>
        </w:rPr>
        <w:t xml:space="preserve"> hecha desde los teléfonos intelig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25ADF" w:rsidRPr="00F766C5" w14:paraId="17DD8A86" w14:textId="77777777" w:rsidTr="00725ADF">
        <w:tc>
          <w:tcPr>
            <w:tcW w:w="9350" w:type="dxa"/>
          </w:tcPr>
          <w:p w14:paraId="23FE3B99" w14:textId="77777777" w:rsidR="00F766C5" w:rsidRDefault="00F766C5" w:rsidP="00F766C5">
            <w:pPr>
              <w:pStyle w:val="Cdigo"/>
            </w:pPr>
            <w:r>
              <w:t>{</w:t>
            </w:r>
          </w:p>
          <w:p w14:paraId="6B412BC7" w14:textId="77777777" w:rsidR="00F766C5" w:rsidRDefault="00F766C5" w:rsidP="00F766C5">
            <w:pPr>
              <w:pStyle w:val="Cdigo"/>
            </w:pPr>
            <w:r>
              <w:t xml:space="preserve">  "UpdateFieldsValues": {</w:t>
            </w:r>
          </w:p>
          <w:p w14:paraId="3E397145" w14:textId="77777777" w:rsidR="00F766C5" w:rsidRDefault="00F766C5" w:rsidP="00F766C5">
            <w:pPr>
              <w:pStyle w:val="Cdigo"/>
            </w:pPr>
            <w:r>
              <w:t xml:space="preserve">    "FullExcecutionTime": "1"</w:t>
            </w:r>
          </w:p>
          <w:p w14:paraId="3CBB4732" w14:textId="77777777" w:rsidR="00F766C5" w:rsidRDefault="00F766C5" w:rsidP="00F766C5">
            <w:pPr>
              <w:pStyle w:val="Cdigo"/>
            </w:pPr>
            <w:r>
              <w:t xml:space="preserve">  },</w:t>
            </w:r>
          </w:p>
          <w:p w14:paraId="77A72EEA" w14:textId="77777777" w:rsidR="00F766C5" w:rsidRDefault="00F766C5" w:rsidP="00F766C5">
            <w:pPr>
              <w:pStyle w:val="Cdigo"/>
            </w:pPr>
            <w:r>
              <w:t xml:space="preserve">  "AfectedFields": [],</w:t>
            </w:r>
          </w:p>
          <w:p w14:paraId="63BFBA78" w14:textId="77777777" w:rsidR="00F766C5" w:rsidRDefault="00F766C5" w:rsidP="00F766C5">
            <w:pPr>
              <w:pStyle w:val="Cdigo"/>
            </w:pPr>
            <w:r>
              <w:t xml:space="preserve">  "FormiikReservedWords": [</w:t>
            </w:r>
          </w:p>
          <w:p w14:paraId="4D618A59" w14:textId="77777777" w:rsidR="00F766C5" w:rsidRDefault="00F766C5" w:rsidP="00F766C5">
            <w:pPr>
              <w:pStyle w:val="Cdigo"/>
            </w:pPr>
            <w:r>
              <w:t xml:space="preserve">    {</w:t>
            </w:r>
          </w:p>
          <w:p w14:paraId="320562BB" w14:textId="77777777" w:rsidR="00F766C5" w:rsidRDefault="00F766C5" w:rsidP="00F766C5">
            <w:pPr>
              <w:pStyle w:val="Cdigo"/>
            </w:pPr>
            <w:r>
              <w:t xml:space="preserve">      "ReservedWord": "AllowDeletePartial",</w:t>
            </w:r>
          </w:p>
          <w:p w14:paraId="13A97714" w14:textId="77777777" w:rsidR="00F766C5" w:rsidRDefault="00F766C5" w:rsidP="00F766C5">
            <w:pPr>
              <w:pStyle w:val="Cdigo"/>
            </w:pPr>
            <w:r>
              <w:t xml:space="preserve">      "Value": "False"</w:t>
            </w:r>
          </w:p>
          <w:p w14:paraId="6749F741" w14:textId="77777777" w:rsidR="00F766C5" w:rsidRDefault="00F766C5" w:rsidP="00F766C5">
            <w:pPr>
              <w:pStyle w:val="Cdigo"/>
            </w:pPr>
            <w:r>
              <w:t xml:space="preserve">    }</w:t>
            </w:r>
          </w:p>
          <w:p w14:paraId="1B9F7346" w14:textId="77777777" w:rsidR="00F766C5" w:rsidRDefault="00F766C5" w:rsidP="00F766C5">
            <w:pPr>
              <w:pStyle w:val="Cdigo"/>
            </w:pPr>
            <w:r>
              <w:t xml:space="preserve">  ]</w:t>
            </w:r>
          </w:p>
          <w:p w14:paraId="39A8B2BB" w14:textId="4F16052B" w:rsidR="00725ADF" w:rsidRDefault="00F766C5" w:rsidP="00F766C5">
            <w:pPr>
              <w:pStyle w:val="Cdigo"/>
            </w:pPr>
            <w:r>
              <w:t>}</w:t>
            </w:r>
          </w:p>
        </w:tc>
      </w:tr>
    </w:tbl>
    <w:p w14:paraId="2D11D0E6" w14:textId="77777777" w:rsidR="00A828D5" w:rsidRDefault="00A828D5" w:rsidP="00725ADF">
      <w:pPr>
        <w:pStyle w:val="Ttulo3"/>
      </w:pPr>
      <w:bookmarkStart w:id="136" w:name="_Toc4075642"/>
    </w:p>
    <w:p w14:paraId="3658457C" w14:textId="77777777" w:rsidR="00A828D5" w:rsidRDefault="00A828D5">
      <w:pPr>
        <w:suppressAutoHyphens w:val="0"/>
        <w:spacing w:after="0"/>
        <w:jc w:val="left"/>
        <w:rPr>
          <w:rFonts w:cstheme="minorHAnsi"/>
          <w:b/>
          <w:bCs/>
          <w:i/>
          <w:sz w:val="24"/>
          <w:szCs w:val="26"/>
        </w:rPr>
      </w:pPr>
      <w:r>
        <w:br w:type="page"/>
      </w:r>
    </w:p>
    <w:p w14:paraId="2918014F" w14:textId="1F87C333" w:rsidR="00725ADF" w:rsidRPr="00C96A73" w:rsidRDefault="00725ADF" w:rsidP="00725ADF">
      <w:pPr>
        <w:pStyle w:val="Ttulo3"/>
        <w:rPr>
          <w:szCs w:val="27"/>
          <w:lang w:val="es-MX" w:eastAsia="es-MX"/>
        </w:rPr>
      </w:pPr>
      <w:r w:rsidRPr="00C96A73">
        <w:lastRenderedPageBreak/>
        <w:t xml:space="preserve">Descripción de la </w:t>
      </w:r>
      <w:r>
        <w:t xml:space="preserve">cadena JSON de </w:t>
      </w:r>
      <w:r w:rsidRPr="00C96A73">
        <w:t>salida</w:t>
      </w:r>
      <w:bookmarkEnd w:id="136"/>
    </w:p>
    <w:tbl>
      <w:tblPr>
        <w:tblW w:w="619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43"/>
        <w:gridCol w:w="3151"/>
      </w:tblGrid>
      <w:tr w:rsidR="00725ADF" w:rsidRPr="00ED3718" w14:paraId="2CA8DD0A" w14:textId="77777777" w:rsidTr="00CC6ACD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18F70A3E" w14:textId="77777777" w:rsidR="00725ADF" w:rsidRPr="00ED3718" w:rsidRDefault="00725ADF" w:rsidP="00725AD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Campo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70AD47" w:fill="70AD47"/>
            <w:noWrap/>
            <w:vAlign w:val="bottom"/>
            <w:hideMark/>
          </w:tcPr>
          <w:p w14:paraId="5850BE7E" w14:textId="77777777" w:rsidR="00725ADF" w:rsidRPr="00ED3718" w:rsidRDefault="00725ADF" w:rsidP="00725ADF">
            <w:pPr>
              <w:suppressAutoHyphens w:val="0"/>
              <w:spacing w:after="0"/>
              <w:jc w:val="left"/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</w:pPr>
            <w:r w:rsidRPr="00ED3718">
              <w:rPr>
                <w:rFonts w:ascii="Calibri" w:hAnsi="Calibri" w:cs="Calibri"/>
                <w:b/>
                <w:bCs/>
                <w:color w:val="FFFFFF"/>
                <w:szCs w:val="22"/>
                <w:lang w:val="es-MX" w:eastAsia="es-MX"/>
              </w:rPr>
              <w:t>Descripción</w:t>
            </w:r>
          </w:p>
        </w:tc>
      </w:tr>
      <w:tr w:rsidR="00725ADF" w:rsidRPr="00ED3718" w14:paraId="343D55E1" w14:textId="77777777" w:rsidTr="00CE255E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</w:tcPr>
          <w:p w14:paraId="6534865F" w14:textId="6D0848DB" w:rsidR="00725ADF" w:rsidRPr="00D70B44" w:rsidRDefault="00A828D5" w:rsidP="00725AD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70B44">
              <w:rPr>
                <w:rFonts w:ascii="Consolas" w:hAnsi="Consolas"/>
                <w:sz w:val="16"/>
                <w:szCs w:val="16"/>
              </w:rPr>
              <w:t>UpdateFieldsValue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</w:tcPr>
          <w:p w14:paraId="2B13DE21" w14:textId="1AC12D3F" w:rsidR="00725ADF" w:rsidRPr="00ED3718" w:rsidRDefault="00D70B44" w:rsidP="00D70B44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Campos que se van a actualizar con los valores que responde el servicio </w:t>
            </w:r>
          </w:p>
        </w:tc>
      </w:tr>
      <w:tr w:rsidR="00725ADF" w:rsidRPr="00ED3718" w14:paraId="4FD9391C" w14:textId="77777777" w:rsidTr="00CE255E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1473ED" w14:textId="6951E6B2" w:rsidR="00725ADF" w:rsidRPr="00D70B44" w:rsidRDefault="00A828D5" w:rsidP="00725AD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70B44">
              <w:rPr>
                <w:rFonts w:ascii="Consolas" w:hAnsi="Consolas"/>
                <w:sz w:val="16"/>
                <w:szCs w:val="16"/>
              </w:rPr>
              <w:t>FullExcecutionTime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0271D" w14:textId="17B06ECB" w:rsidR="00725ADF" w:rsidRPr="00ED3718" w:rsidRDefault="00D70B44" w:rsidP="00725AD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Tiempo de ejecución</w:t>
            </w:r>
          </w:p>
        </w:tc>
      </w:tr>
      <w:tr w:rsidR="00725ADF" w:rsidRPr="00ED3718" w14:paraId="70376C55" w14:textId="77777777" w:rsidTr="00CE255E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</w:tcPr>
          <w:p w14:paraId="5B70BC24" w14:textId="79BB8312" w:rsidR="00725ADF" w:rsidRPr="00D70B44" w:rsidRDefault="00A828D5" w:rsidP="00725AD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70B44">
              <w:rPr>
                <w:rFonts w:ascii="Consolas" w:hAnsi="Consolas"/>
                <w:sz w:val="16"/>
                <w:szCs w:val="16"/>
              </w:rPr>
              <w:t>FormiikReservedWords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E2EFDA" w:fill="E2EFDA"/>
            <w:noWrap/>
            <w:vAlign w:val="bottom"/>
          </w:tcPr>
          <w:p w14:paraId="0EEE8A2C" w14:textId="370FF2F5" w:rsidR="00725ADF" w:rsidRPr="00ED3718" w:rsidRDefault="00D70B44" w:rsidP="00725AD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Palabras reservadas para modificar el comportamiento de Formiik</w:t>
            </w:r>
          </w:p>
        </w:tc>
      </w:tr>
      <w:tr w:rsidR="00725ADF" w:rsidRPr="00ED3718" w14:paraId="6392BBBB" w14:textId="77777777" w:rsidTr="00CE255E">
        <w:trPr>
          <w:trHeight w:val="290"/>
        </w:trPr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3FB7B" w14:textId="007C57CC" w:rsidR="00725ADF" w:rsidRPr="00D70B44" w:rsidRDefault="00A828D5" w:rsidP="00725ADF">
            <w:pPr>
              <w:suppressAutoHyphens w:val="0"/>
              <w:spacing w:after="0"/>
              <w:jc w:val="left"/>
              <w:rPr>
                <w:rFonts w:ascii="Consolas" w:hAnsi="Consolas" w:cs="Calibri"/>
                <w:color w:val="000000"/>
                <w:sz w:val="16"/>
                <w:szCs w:val="16"/>
                <w:lang w:val="es-MX" w:eastAsia="es-MX"/>
              </w:rPr>
            </w:pPr>
            <w:r w:rsidRPr="00D70B44">
              <w:rPr>
                <w:rFonts w:ascii="Consolas" w:hAnsi="Consolas"/>
                <w:sz w:val="16"/>
                <w:szCs w:val="16"/>
              </w:rPr>
              <w:t>ReservedWord</w:t>
            </w:r>
          </w:p>
        </w:tc>
        <w:tc>
          <w:tcPr>
            <w:tcW w:w="3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3683C" w14:textId="62E6F6F9" w:rsidR="00725ADF" w:rsidRPr="00ED3718" w:rsidRDefault="00D70B44" w:rsidP="00725ADF">
            <w:pPr>
              <w:suppressAutoHyphens w:val="0"/>
              <w:spacing w:after="0"/>
              <w:jc w:val="left"/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Palabra reservada para modificar el </w:t>
            </w:r>
            <w:r w:rsidR="00E8543D"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>comportamiento</w:t>
            </w:r>
            <w:r>
              <w:rPr>
                <w:rFonts w:cstheme="minorHAnsi"/>
                <w:color w:val="000000"/>
                <w:sz w:val="16"/>
                <w:szCs w:val="16"/>
                <w:lang w:val="es-MX" w:eastAsia="es-MX"/>
              </w:rPr>
              <w:t xml:space="preserve"> de Formiik</w:t>
            </w:r>
          </w:p>
        </w:tc>
      </w:tr>
    </w:tbl>
    <w:p w14:paraId="1B4DDEFF" w14:textId="77777777" w:rsidR="00725ADF" w:rsidRDefault="00725ADF" w:rsidP="00725ADF">
      <w:pPr>
        <w:rPr>
          <w:rFonts w:cstheme="minorHAnsi"/>
        </w:rPr>
      </w:pPr>
    </w:p>
    <w:p w14:paraId="1570ACE3" w14:textId="77777777" w:rsidR="00725ADF" w:rsidRDefault="00725ADF" w:rsidP="00725ADF">
      <w:pPr>
        <w:suppressAutoHyphens w:val="0"/>
        <w:spacing w:after="0"/>
        <w:jc w:val="left"/>
        <w:rPr>
          <w:rFonts w:cstheme="minorHAnsi"/>
        </w:rPr>
      </w:pPr>
      <w:r>
        <w:rPr>
          <w:rFonts w:cstheme="minorHAnsi"/>
        </w:rPr>
        <w:br w:type="page"/>
      </w:r>
    </w:p>
    <w:p w14:paraId="1EA5488C" w14:textId="77777777" w:rsidR="00725ADF" w:rsidRPr="00C96A73" w:rsidRDefault="00725ADF" w:rsidP="00725ADF">
      <w:pPr>
        <w:rPr>
          <w:rFonts w:cstheme="minorHAnsi"/>
        </w:rPr>
      </w:pPr>
    </w:p>
    <w:p w14:paraId="41706124" w14:textId="77777777" w:rsidR="002748C2" w:rsidRPr="00C96A73" w:rsidRDefault="002748C2" w:rsidP="002748C2">
      <w:pPr>
        <w:rPr>
          <w:rFonts w:cstheme="minorHAnsi"/>
        </w:rPr>
      </w:pPr>
    </w:p>
    <w:p w14:paraId="70DB9C93" w14:textId="77777777" w:rsidR="00F33324" w:rsidRPr="0028368A" w:rsidRDefault="00F33324" w:rsidP="00F33324">
      <w:pPr>
        <w:tabs>
          <w:tab w:val="left" w:pos="5625"/>
        </w:tabs>
        <w:jc w:val="center"/>
        <w:rPr>
          <w:lang w:val="es-MX"/>
        </w:rPr>
      </w:pPr>
    </w:p>
    <w:sectPr w:rsidR="00F33324" w:rsidRPr="0028368A" w:rsidSect="00D674CC">
      <w:headerReference w:type="default" r:id="rId39"/>
      <w:footerReference w:type="default" r:id="rId40"/>
      <w:headerReference w:type="first" r:id="rId41"/>
      <w:footerReference w:type="first" r:id="rId42"/>
      <w:footnotePr>
        <w:pos w:val="beneathText"/>
      </w:footnotePr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3D4663" w14:textId="77777777" w:rsidR="00A27FA0" w:rsidRDefault="00A27FA0">
      <w:r>
        <w:separator/>
      </w:r>
    </w:p>
  </w:endnote>
  <w:endnote w:type="continuationSeparator" w:id="0">
    <w:p w14:paraId="3F430AE5" w14:textId="77777777" w:rsidR="00A27FA0" w:rsidRDefault="00A27F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Segoe UI"/>
    <w:charset w:val="00"/>
    <w:family w:val="auto"/>
    <w:pitch w:val="variable"/>
    <w:sig w:usb0="00000000" w:usb1="5000A1FF" w:usb2="00000000" w:usb3="00000000" w:csb0="000001B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70067242"/>
      <w:docPartObj>
        <w:docPartGallery w:val="Page Numbers (Bottom of Page)"/>
        <w:docPartUnique/>
      </w:docPartObj>
    </w:sdtPr>
    <w:sdtContent>
      <w:p w14:paraId="6A4CA09E" w14:textId="77777777" w:rsidR="00AF1E1F" w:rsidRDefault="00AF1E1F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D76CF">
          <w:rPr>
            <w:noProof/>
            <w:lang w:val="es-ES"/>
          </w:rPr>
          <w:t>71</w:t>
        </w:r>
        <w:r>
          <w:fldChar w:fldCharType="end"/>
        </w:r>
      </w:p>
    </w:sdtContent>
  </w:sdt>
  <w:p w14:paraId="18BAACEF" w14:textId="77777777" w:rsidR="00AF1E1F" w:rsidRDefault="00AF1E1F" w:rsidP="004A462B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E0528B" w14:textId="77777777" w:rsidR="00AF1E1F" w:rsidRDefault="00AF1E1F" w:rsidP="00A610F0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1</w:t>
    </w:r>
    <w:r>
      <w:rPr>
        <w:rStyle w:val="Nmerodepgina"/>
      </w:rPr>
      <w:fldChar w:fldCharType="end"/>
    </w:r>
  </w:p>
  <w:p w14:paraId="7BCB715D" w14:textId="4F2C21FC" w:rsidR="00AF1E1F" w:rsidRDefault="00AF1E1F" w:rsidP="002C19C8">
    <w:pPr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731602" w14:textId="77777777" w:rsidR="00A27FA0" w:rsidRDefault="00A27FA0">
      <w:r>
        <w:separator/>
      </w:r>
    </w:p>
  </w:footnote>
  <w:footnote w:type="continuationSeparator" w:id="0">
    <w:p w14:paraId="220A8AB3" w14:textId="77777777" w:rsidR="00A27FA0" w:rsidRDefault="00A27F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15227F" w14:textId="408741FB" w:rsidR="00AF1E1F" w:rsidRPr="00533050" w:rsidRDefault="00AF1E1F" w:rsidP="002C19C8">
    <w:pPr>
      <w:suppressAutoHyphens w:val="0"/>
      <w:jc w:val="right"/>
      <w:rPr>
        <w:rFonts w:ascii="Times" w:hAnsi="Times"/>
        <w:szCs w:val="20"/>
      </w:rPr>
    </w:pPr>
    <w:r>
      <w:rPr>
        <w:rFonts w:ascii="Times" w:hAnsi="Times"/>
        <w:noProof/>
        <w:szCs w:val="20"/>
        <w:lang w:val="es-MX" w:eastAsia="es-MX"/>
      </w:rPr>
      <w:drawing>
        <wp:inline distT="0" distB="0" distL="0" distR="0" wp14:anchorId="1FFB1C91" wp14:editId="568B069E">
          <wp:extent cx="641350" cy="641350"/>
          <wp:effectExtent l="0" t="0" r="6350" b="6350"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0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41350" cy="6413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445475" w14:textId="651D1CC6" w:rsidR="00AF1E1F" w:rsidRDefault="00AF1E1F" w:rsidP="006061F0">
    <w:pPr>
      <w:ind w:left="5760" w:firstLine="720"/>
      <w:jc w:val="center"/>
    </w:pPr>
    <w:r>
      <w:rPr>
        <w:noProof/>
        <w:lang w:val="es-MX" w:eastAsia="es-MX"/>
      </w:rPr>
      <w:drawing>
        <wp:inline distT="0" distB="0" distL="0" distR="0" wp14:anchorId="28E5B24C" wp14:editId="3C4008E1">
          <wp:extent cx="1905000" cy="19050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0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905000" cy="1905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F04E9858"/>
    <w:lvl w:ilvl="0">
      <w:start w:val="1"/>
      <w:numFmt w:val="decimal"/>
      <w:lvlText w:val="%1)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Ttulo4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pStyle w:val="Ttulo5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15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00000003"/>
    <w:multiLevelType w:val="singleLevel"/>
    <w:tmpl w:val="00000003"/>
    <w:name w:val="WW8Num1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 w15:restartNumberingAfterBreak="0">
    <w:nsid w:val="00000004"/>
    <w:multiLevelType w:val="singleLevel"/>
    <w:tmpl w:val="00000004"/>
    <w:name w:val="WW8Num1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00000005"/>
    <w:multiLevelType w:val="multilevel"/>
    <w:tmpl w:val="00000005"/>
    <w:name w:val="WW8Num20"/>
    <w:lvl w:ilvl="0">
      <w:start w:val="3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108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108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hanging="1080"/>
      </w:pPr>
    </w:lvl>
    <w:lvl w:ilvl="4">
      <w:start w:val="1"/>
      <w:numFmt w:val="decimal"/>
      <w:lvlText w:val="%1.%2.%3.%4.%5"/>
      <w:lvlJc w:val="left"/>
      <w:pPr>
        <w:tabs>
          <w:tab w:val="num" w:pos="-360"/>
        </w:tabs>
        <w:ind w:left="360" w:hanging="1080"/>
      </w:pPr>
    </w:lvl>
    <w:lvl w:ilvl="5">
      <w:start w:val="1"/>
      <w:numFmt w:val="decimal"/>
      <w:lvlText w:val="%1.%2.%3.%4.%5.%6"/>
      <w:lvlJc w:val="left"/>
      <w:pPr>
        <w:tabs>
          <w:tab w:val="num" w:pos="-360"/>
        </w:tabs>
        <w:ind w:left="360" w:hanging="1440"/>
      </w:pPr>
    </w:lvl>
    <w:lvl w:ilvl="6">
      <w:start w:val="1"/>
      <w:numFmt w:val="decimal"/>
      <w:lvlText w:val="%1.%2.%3.%4.%5.%6.%7"/>
      <w:lvlJc w:val="left"/>
      <w:pPr>
        <w:tabs>
          <w:tab w:val="num" w:pos="-720"/>
        </w:tabs>
        <w:ind w:left="7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-720"/>
        </w:tabs>
        <w:ind w:left="72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-1080"/>
        </w:tabs>
        <w:ind w:left="1080" w:hanging="1800"/>
      </w:pPr>
    </w:lvl>
  </w:abstractNum>
  <w:abstractNum w:abstractNumId="5" w15:restartNumberingAfterBreak="0">
    <w:nsid w:val="025D68D2"/>
    <w:multiLevelType w:val="hybridMultilevel"/>
    <w:tmpl w:val="0980ED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47A737F"/>
    <w:multiLevelType w:val="multilevel"/>
    <w:tmpl w:val="3DF8A1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F446585"/>
    <w:multiLevelType w:val="multilevel"/>
    <w:tmpl w:val="D23CBFA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 w15:restartNumberingAfterBreak="0">
    <w:nsid w:val="23A76898"/>
    <w:multiLevelType w:val="hybridMultilevel"/>
    <w:tmpl w:val="A93CF0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866CDB"/>
    <w:multiLevelType w:val="multilevel"/>
    <w:tmpl w:val="BA84E3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845D06"/>
    <w:multiLevelType w:val="multilevel"/>
    <w:tmpl w:val="0B54012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1" w15:restartNumberingAfterBreak="0">
    <w:nsid w:val="2D8617B6"/>
    <w:multiLevelType w:val="multilevel"/>
    <w:tmpl w:val="CD608F3C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2" w15:restartNumberingAfterBreak="0">
    <w:nsid w:val="2E802997"/>
    <w:multiLevelType w:val="hybridMultilevel"/>
    <w:tmpl w:val="0D221A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FE5FEC"/>
    <w:multiLevelType w:val="multilevel"/>
    <w:tmpl w:val="5FCA36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0003D4C"/>
    <w:multiLevelType w:val="multilevel"/>
    <w:tmpl w:val="B832DAF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5" w15:restartNumberingAfterBreak="0">
    <w:nsid w:val="301D0CEC"/>
    <w:multiLevelType w:val="multilevel"/>
    <w:tmpl w:val="3934E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u w:val="none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u w:val="none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u w:val="none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u w:val="none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u w:val="none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u w:val="none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u w:val="none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u w:val="none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u w:val="none"/>
      </w:rPr>
    </w:lvl>
  </w:abstractNum>
  <w:abstractNum w:abstractNumId="16" w15:restartNumberingAfterBreak="0">
    <w:nsid w:val="320D4C48"/>
    <w:multiLevelType w:val="multilevel"/>
    <w:tmpl w:val="3934E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39359C2"/>
    <w:multiLevelType w:val="multilevel"/>
    <w:tmpl w:val="807C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3DF1DD3"/>
    <w:multiLevelType w:val="hybridMultilevel"/>
    <w:tmpl w:val="8C366CD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99C5070"/>
    <w:multiLevelType w:val="multilevel"/>
    <w:tmpl w:val="2526886E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20" w15:restartNumberingAfterBreak="0">
    <w:nsid w:val="43863D77"/>
    <w:multiLevelType w:val="multilevel"/>
    <w:tmpl w:val="9A52B59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1" w15:restartNumberingAfterBreak="0">
    <w:nsid w:val="46EE6EE6"/>
    <w:multiLevelType w:val="hybridMultilevel"/>
    <w:tmpl w:val="6A7C8A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DD2564"/>
    <w:multiLevelType w:val="multilevel"/>
    <w:tmpl w:val="3934E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F1771BF"/>
    <w:multiLevelType w:val="hybridMultilevel"/>
    <w:tmpl w:val="DBEED5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7C32C3"/>
    <w:multiLevelType w:val="hybridMultilevel"/>
    <w:tmpl w:val="29560DE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025990"/>
    <w:multiLevelType w:val="hybridMultilevel"/>
    <w:tmpl w:val="65EEB0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5C41B4"/>
    <w:multiLevelType w:val="hybridMultilevel"/>
    <w:tmpl w:val="AFFA98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F416B1"/>
    <w:multiLevelType w:val="hybridMultilevel"/>
    <w:tmpl w:val="8C366CD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5BA652B"/>
    <w:multiLevelType w:val="hybridMultilevel"/>
    <w:tmpl w:val="8C366CD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81E0948"/>
    <w:multiLevelType w:val="multilevel"/>
    <w:tmpl w:val="9BD00D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5459C2"/>
    <w:multiLevelType w:val="multilevel"/>
    <w:tmpl w:val="55B8C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0F40D5B"/>
    <w:multiLevelType w:val="hybridMultilevel"/>
    <w:tmpl w:val="2AC6764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076155"/>
    <w:multiLevelType w:val="multilevel"/>
    <w:tmpl w:val="3934E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791440C"/>
    <w:multiLevelType w:val="multilevel"/>
    <w:tmpl w:val="DA5A63FC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34" w15:restartNumberingAfterBreak="0">
    <w:nsid w:val="79185FF1"/>
    <w:multiLevelType w:val="multilevel"/>
    <w:tmpl w:val="C674DC5A"/>
    <w:lvl w:ilvl="0">
      <w:start w:val="1"/>
      <w:numFmt w:val="bullet"/>
      <w:lvlText w:val="●"/>
      <w:lvlJc w:val="left"/>
      <w:pPr>
        <w:ind w:left="1080" w:firstLine="2520"/>
      </w:pPr>
      <w:rPr>
        <w:u w:val="none"/>
      </w:rPr>
    </w:lvl>
    <w:lvl w:ilvl="1">
      <w:start w:val="1"/>
      <w:numFmt w:val="bullet"/>
      <w:lvlText w:val="○"/>
      <w:lvlJc w:val="left"/>
      <w:pPr>
        <w:ind w:left="1800" w:firstLine="3240"/>
      </w:pPr>
      <w:rPr>
        <w:u w:val="none"/>
      </w:rPr>
    </w:lvl>
    <w:lvl w:ilvl="2">
      <w:start w:val="1"/>
      <w:numFmt w:val="bullet"/>
      <w:lvlText w:val="■"/>
      <w:lvlJc w:val="left"/>
      <w:pPr>
        <w:ind w:left="2520" w:firstLine="3960"/>
      </w:pPr>
      <w:rPr>
        <w:u w:val="none"/>
      </w:rPr>
    </w:lvl>
    <w:lvl w:ilvl="3">
      <w:start w:val="1"/>
      <w:numFmt w:val="bullet"/>
      <w:lvlText w:val="●"/>
      <w:lvlJc w:val="left"/>
      <w:pPr>
        <w:ind w:left="3240" w:firstLine="4680"/>
      </w:pPr>
      <w:rPr>
        <w:u w:val="none"/>
      </w:rPr>
    </w:lvl>
    <w:lvl w:ilvl="4">
      <w:start w:val="1"/>
      <w:numFmt w:val="bullet"/>
      <w:lvlText w:val="○"/>
      <w:lvlJc w:val="left"/>
      <w:pPr>
        <w:ind w:left="3960" w:firstLine="5400"/>
      </w:pPr>
      <w:rPr>
        <w:u w:val="none"/>
      </w:rPr>
    </w:lvl>
    <w:lvl w:ilvl="5">
      <w:start w:val="1"/>
      <w:numFmt w:val="bullet"/>
      <w:lvlText w:val="■"/>
      <w:lvlJc w:val="left"/>
      <w:pPr>
        <w:ind w:left="4680" w:firstLine="6120"/>
      </w:pPr>
      <w:rPr>
        <w:u w:val="none"/>
      </w:rPr>
    </w:lvl>
    <w:lvl w:ilvl="6">
      <w:start w:val="1"/>
      <w:numFmt w:val="bullet"/>
      <w:lvlText w:val="●"/>
      <w:lvlJc w:val="left"/>
      <w:pPr>
        <w:ind w:left="5400" w:firstLine="6840"/>
      </w:pPr>
      <w:rPr>
        <w:u w:val="none"/>
      </w:rPr>
    </w:lvl>
    <w:lvl w:ilvl="7">
      <w:start w:val="1"/>
      <w:numFmt w:val="bullet"/>
      <w:lvlText w:val="○"/>
      <w:lvlJc w:val="left"/>
      <w:pPr>
        <w:ind w:left="6120" w:firstLine="7560"/>
      </w:pPr>
      <w:rPr>
        <w:u w:val="none"/>
      </w:rPr>
    </w:lvl>
    <w:lvl w:ilvl="8">
      <w:start w:val="1"/>
      <w:numFmt w:val="bullet"/>
      <w:lvlText w:val="■"/>
      <w:lvlJc w:val="left"/>
      <w:pPr>
        <w:ind w:left="6840" w:firstLine="8280"/>
      </w:pPr>
      <w:rPr>
        <w:u w:val="none"/>
      </w:rPr>
    </w:lvl>
  </w:abstractNum>
  <w:abstractNum w:abstractNumId="35" w15:restartNumberingAfterBreak="0">
    <w:nsid w:val="7A3C1FA9"/>
    <w:multiLevelType w:val="multilevel"/>
    <w:tmpl w:val="3934E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  <w:sz w:val="20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  <w:sz w:val="20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  <w:sz w:val="20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  <w:sz w:val="20"/>
      </w:rPr>
    </w:lvl>
  </w:abstractNum>
  <w:abstractNum w:abstractNumId="36" w15:restartNumberingAfterBreak="0">
    <w:nsid w:val="7A5327A4"/>
    <w:multiLevelType w:val="hybridMultilevel"/>
    <w:tmpl w:val="D15AF5A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6"/>
  </w:num>
  <w:num w:numId="3">
    <w:abstractNumId w:val="23"/>
  </w:num>
  <w:num w:numId="4">
    <w:abstractNumId w:val="36"/>
  </w:num>
  <w:num w:numId="5">
    <w:abstractNumId w:val="24"/>
  </w:num>
  <w:num w:numId="6">
    <w:abstractNumId w:val="25"/>
  </w:num>
  <w:num w:numId="7">
    <w:abstractNumId w:val="21"/>
  </w:num>
  <w:num w:numId="8">
    <w:abstractNumId w:val="5"/>
  </w:num>
  <w:num w:numId="9">
    <w:abstractNumId w:val="12"/>
  </w:num>
  <w:num w:numId="10">
    <w:abstractNumId w:val="8"/>
  </w:num>
  <w:num w:numId="11">
    <w:abstractNumId w:val="31"/>
  </w:num>
  <w:num w:numId="12">
    <w:abstractNumId w:val="20"/>
  </w:num>
  <w:num w:numId="13">
    <w:abstractNumId w:val="19"/>
  </w:num>
  <w:num w:numId="14">
    <w:abstractNumId w:val="14"/>
  </w:num>
  <w:num w:numId="15">
    <w:abstractNumId w:val="7"/>
  </w:num>
  <w:num w:numId="16">
    <w:abstractNumId w:val="15"/>
  </w:num>
  <w:num w:numId="17">
    <w:abstractNumId w:val="11"/>
  </w:num>
  <w:num w:numId="18">
    <w:abstractNumId w:val="10"/>
  </w:num>
  <w:num w:numId="19">
    <w:abstractNumId w:val="18"/>
  </w:num>
  <w:num w:numId="20">
    <w:abstractNumId w:val="28"/>
  </w:num>
  <w:num w:numId="21">
    <w:abstractNumId w:val="27"/>
  </w:num>
  <w:num w:numId="22">
    <w:abstractNumId w:val="6"/>
  </w:num>
  <w:num w:numId="23">
    <w:abstractNumId w:val="32"/>
  </w:num>
  <w:num w:numId="24">
    <w:abstractNumId w:val="30"/>
  </w:num>
  <w:num w:numId="25">
    <w:abstractNumId w:val="9"/>
  </w:num>
  <w:num w:numId="26">
    <w:abstractNumId w:val="35"/>
  </w:num>
  <w:num w:numId="27">
    <w:abstractNumId w:val="17"/>
  </w:num>
  <w:num w:numId="28">
    <w:abstractNumId w:val="34"/>
  </w:num>
  <w:num w:numId="29">
    <w:abstractNumId w:val="0"/>
  </w:num>
  <w:num w:numId="30">
    <w:abstractNumId w:val="29"/>
  </w:num>
  <w:num w:numId="31">
    <w:abstractNumId w:val="13"/>
  </w:num>
  <w:num w:numId="32">
    <w:abstractNumId w:val="33"/>
  </w:num>
  <w:num w:numId="33">
    <w:abstractNumId w:val="22"/>
  </w:num>
  <w:num w:numId="34">
    <w:abstractNumId w:val="1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s-ES_tradnl" w:vendorID="64" w:dllVersion="6" w:nlCheck="1" w:checkStyle="1"/>
  <w:activeWritingStyle w:appName="MSWord" w:lang="es-MX" w:vendorID="64" w:dllVersion="6" w:nlCheck="1" w:checkStyle="1"/>
  <w:activeWritingStyle w:appName="MSWord" w:lang="es-ES" w:vendorID="64" w:dllVersion="6" w:nlCheck="1" w:checkStyle="1"/>
  <w:activeWritingStyle w:appName="MSWord" w:lang="en-US" w:vendorID="64" w:dllVersion="0" w:nlCheck="1" w:checkStyle="0"/>
  <w:activeWritingStyle w:appName="MSWord" w:lang="es-ES_tradnl" w:vendorID="64" w:dllVersion="0" w:nlCheck="1" w:checkStyle="0"/>
  <w:activeWritingStyle w:appName="MSWord" w:lang="es-MX" w:vendorID="64" w:dllVersion="0" w:nlCheck="1" w:checkStyle="0"/>
  <w:proofState w:grammar="clean"/>
  <w:defaultTabStop w:val="720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3C0E"/>
    <w:rsid w:val="00000F81"/>
    <w:rsid w:val="00006934"/>
    <w:rsid w:val="000075B2"/>
    <w:rsid w:val="0001223A"/>
    <w:rsid w:val="0001292B"/>
    <w:rsid w:val="00012AB8"/>
    <w:rsid w:val="00012E36"/>
    <w:rsid w:val="00016503"/>
    <w:rsid w:val="0002028D"/>
    <w:rsid w:val="0002100A"/>
    <w:rsid w:val="00024296"/>
    <w:rsid w:val="00024EA9"/>
    <w:rsid w:val="00025B91"/>
    <w:rsid w:val="00025F4F"/>
    <w:rsid w:val="000327DD"/>
    <w:rsid w:val="000346D5"/>
    <w:rsid w:val="00034CD9"/>
    <w:rsid w:val="00035211"/>
    <w:rsid w:val="00035880"/>
    <w:rsid w:val="0003600D"/>
    <w:rsid w:val="000366E6"/>
    <w:rsid w:val="00037A3A"/>
    <w:rsid w:val="00037E59"/>
    <w:rsid w:val="00040633"/>
    <w:rsid w:val="00041661"/>
    <w:rsid w:val="00042E26"/>
    <w:rsid w:val="000460D8"/>
    <w:rsid w:val="0004670E"/>
    <w:rsid w:val="00046C75"/>
    <w:rsid w:val="000473EC"/>
    <w:rsid w:val="0004740C"/>
    <w:rsid w:val="00047810"/>
    <w:rsid w:val="000505BA"/>
    <w:rsid w:val="00051F91"/>
    <w:rsid w:val="00053001"/>
    <w:rsid w:val="00053BAF"/>
    <w:rsid w:val="00055512"/>
    <w:rsid w:val="0005763B"/>
    <w:rsid w:val="00057F40"/>
    <w:rsid w:val="00060E72"/>
    <w:rsid w:val="000613A1"/>
    <w:rsid w:val="00061B0B"/>
    <w:rsid w:val="00062C74"/>
    <w:rsid w:val="00062CF4"/>
    <w:rsid w:val="00062E1D"/>
    <w:rsid w:val="0006308E"/>
    <w:rsid w:val="00064E0A"/>
    <w:rsid w:val="00071C73"/>
    <w:rsid w:val="000722E7"/>
    <w:rsid w:val="00073735"/>
    <w:rsid w:val="00075E88"/>
    <w:rsid w:val="00077F19"/>
    <w:rsid w:val="000801B1"/>
    <w:rsid w:val="0008309E"/>
    <w:rsid w:val="00084D41"/>
    <w:rsid w:val="00085A99"/>
    <w:rsid w:val="00087F90"/>
    <w:rsid w:val="000916E6"/>
    <w:rsid w:val="00091817"/>
    <w:rsid w:val="000949DF"/>
    <w:rsid w:val="00094B26"/>
    <w:rsid w:val="00095DB5"/>
    <w:rsid w:val="00096FFB"/>
    <w:rsid w:val="00097636"/>
    <w:rsid w:val="00097A94"/>
    <w:rsid w:val="00097C80"/>
    <w:rsid w:val="000A01D3"/>
    <w:rsid w:val="000A0414"/>
    <w:rsid w:val="000A0764"/>
    <w:rsid w:val="000A0AFB"/>
    <w:rsid w:val="000A23D6"/>
    <w:rsid w:val="000A3489"/>
    <w:rsid w:val="000A3AEC"/>
    <w:rsid w:val="000A4506"/>
    <w:rsid w:val="000A501F"/>
    <w:rsid w:val="000A5E69"/>
    <w:rsid w:val="000A66E1"/>
    <w:rsid w:val="000A6761"/>
    <w:rsid w:val="000A7DE7"/>
    <w:rsid w:val="000A7E2E"/>
    <w:rsid w:val="000B0628"/>
    <w:rsid w:val="000B2ED6"/>
    <w:rsid w:val="000B4C9D"/>
    <w:rsid w:val="000B582B"/>
    <w:rsid w:val="000B6583"/>
    <w:rsid w:val="000C1839"/>
    <w:rsid w:val="000C4797"/>
    <w:rsid w:val="000C486A"/>
    <w:rsid w:val="000C600F"/>
    <w:rsid w:val="000C7684"/>
    <w:rsid w:val="000D242A"/>
    <w:rsid w:val="000D4F89"/>
    <w:rsid w:val="000D7590"/>
    <w:rsid w:val="000E1A1F"/>
    <w:rsid w:val="000E1C8F"/>
    <w:rsid w:val="000E1ED8"/>
    <w:rsid w:val="000E2271"/>
    <w:rsid w:val="000E26F3"/>
    <w:rsid w:val="000E2A30"/>
    <w:rsid w:val="000E340E"/>
    <w:rsid w:val="000E4D5E"/>
    <w:rsid w:val="000E6388"/>
    <w:rsid w:val="000E7B3F"/>
    <w:rsid w:val="000F01CA"/>
    <w:rsid w:val="000F1C63"/>
    <w:rsid w:val="000F2592"/>
    <w:rsid w:val="000F4216"/>
    <w:rsid w:val="000F4586"/>
    <w:rsid w:val="000F53A1"/>
    <w:rsid w:val="000F6ED3"/>
    <w:rsid w:val="000F779E"/>
    <w:rsid w:val="000F7DAC"/>
    <w:rsid w:val="00100932"/>
    <w:rsid w:val="001016D7"/>
    <w:rsid w:val="001028C4"/>
    <w:rsid w:val="00104729"/>
    <w:rsid w:val="001061E0"/>
    <w:rsid w:val="001072F3"/>
    <w:rsid w:val="00112816"/>
    <w:rsid w:val="001146DC"/>
    <w:rsid w:val="0011595B"/>
    <w:rsid w:val="001177C4"/>
    <w:rsid w:val="00117C76"/>
    <w:rsid w:val="00121526"/>
    <w:rsid w:val="001229A2"/>
    <w:rsid w:val="0012349A"/>
    <w:rsid w:val="00123DB5"/>
    <w:rsid w:val="00123DED"/>
    <w:rsid w:val="00124120"/>
    <w:rsid w:val="001267C0"/>
    <w:rsid w:val="00126E7F"/>
    <w:rsid w:val="00127960"/>
    <w:rsid w:val="00131FA5"/>
    <w:rsid w:val="00132443"/>
    <w:rsid w:val="00140382"/>
    <w:rsid w:val="00140B62"/>
    <w:rsid w:val="001432D7"/>
    <w:rsid w:val="00144726"/>
    <w:rsid w:val="00145A5D"/>
    <w:rsid w:val="00147341"/>
    <w:rsid w:val="001509CB"/>
    <w:rsid w:val="00150B61"/>
    <w:rsid w:val="00150ED7"/>
    <w:rsid w:val="00151C7E"/>
    <w:rsid w:val="001534C6"/>
    <w:rsid w:val="00153FA4"/>
    <w:rsid w:val="001542B8"/>
    <w:rsid w:val="00157C61"/>
    <w:rsid w:val="0016287F"/>
    <w:rsid w:val="00163D3A"/>
    <w:rsid w:val="0016573C"/>
    <w:rsid w:val="00170DCE"/>
    <w:rsid w:val="00172A69"/>
    <w:rsid w:val="00172F7E"/>
    <w:rsid w:val="00173287"/>
    <w:rsid w:val="00174ABD"/>
    <w:rsid w:val="00175947"/>
    <w:rsid w:val="00176A32"/>
    <w:rsid w:val="001777E1"/>
    <w:rsid w:val="00182ADB"/>
    <w:rsid w:val="0018309C"/>
    <w:rsid w:val="00184440"/>
    <w:rsid w:val="00185B49"/>
    <w:rsid w:val="00186DA8"/>
    <w:rsid w:val="00187B32"/>
    <w:rsid w:val="00190B72"/>
    <w:rsid w:val="00191AA9"/>
    <w:rsid w:val="00192BF8"/>
    <w:rsid w:val="00195ED3"/>
    <w:rsid w:val="001A260B"/>
    <w:rsid w:val="001A5596"/>
    <w:rsid w:val="001A5A91"/>
    <w:rsid w:val="001A5D81"/>
    <w:rsid w:val="001A629B"/>
    <w:rsid w:val="001A6E15"/>
    <w:rsid w:val="001B0DB4"/>
    <w:rsid w:val="001B15C9"/>
    <w:rsid w:val="001B32C6"/>
    <w:rsid w:val="001B54B4"/>
    <w:rsid w:val="001B5E02"/>
    <w:rsid w:val="001B6660"/>
    <w:rsid w:val="001C3168"/>
    <w:rsid w:val="001C5268"/>
    <w:rsid w:val="001C5407"/>
    <w:rsid w:val="001C64B4"/>
    <w:rsid w:val="001C6EF9"/>
    <w:rsid w:val="001D05C7"/>
    <w:rsid w:val="001D23FA"/>
    <w:rsid w:val="001D2F47"/>
    <w:rsid w:val="001D2FF2"/>
    <w:rsid w:val="001D4363"/>
    <w:rsid w:val="001D4937"/>
    <w:rsid w:val="001E0BFB"/>
    <w:rsid w:val="001E402C"/>
    <w:rsid w:val="001F0368"/>
    <w:rsid w:val="001F221D"/>
    <w:rsid w:val="001F2F46"/>
    <w:rsid w:val="001F4512"/>
    <w:rsid w:val="001F6BED"/>
    <w:rsid w:val="001F6FA6"/>
    <w:rsid w:val="0020061A"/>
    <w:rsid w:val="00203C72"/>
    <w:rsid w:val="00204857"/>
    <w:rsid w:val="002050E5"/>
    <w:rsid w:val="00206B9A"/>
    <w:rsid w:val="002103C5"/>
    <w:rsid w:val="00214733"/>
    <w:rsid w:val="002204CF"/>
    <w:rsid w:val="00220641"/>
    <w:rsid w:val="002209ED"/>
    <w:rsid w:val="002305AD"/>
    <w:rsid w:val="0023173E"/>
    <w:rsid w:val="00235E66"/>
    <w:rsid w:val="0024040F"/>
    <w:rsid w:val="00244D56"/>
    <w:rsid w:val="00247491"/>
    <w:rsid w:val="00247FA9"/>
    <w:rsid w:val="0025092B"/>
    <w:rsid w:val="00251F9C"/>
    <w:rsid w:val="0025412F"/>
    <w:rsid w:val="002542B4"/>
    <w:rsid w:val="00254B56"/>
    <w:rsid w:val="00255A74"/>
    <w:rsid w:val="0026170F"/>
    <w:rsid w:val="002617F8"/>
    <w:rsid w:val="002619B8"/>
    <w:rsid w:val="00263257"/>
    <w:rsid w:val="00264401"/>
    <w:rsid w:val="00266DC5"/>
    <w:rsid w:val="00267783"/>
    <w:rsid w:val="00271086"/>
    <w:rsid w:val="00272D8A"/>
    <w:rsid w:val="0027331D"/>
    <w:rsid w:val="002737B4"/>
    <w:rsid w:val="00273BBE"/>
    <w:rsid w:val="002748C2"/>
    <w:rsid w:val="00274C8C"/>
    <w:rsid w:val="00275B23"/>
    <w:rsid w:val="00276386"/>
    <w:rsid w:val="002770F5"/>
    <w:rsid w:val="002778F3"/>
    <w:rsid w:val="00277ED3"/>
    <w:rsid w:val="00282753"/>
    <w:rsid w:val="0028368A"/>
    <w:rsid w:val="002839E3"/>
    <w:rsid w:val="00283D6D"/>
    <w:rsid w:val="002871E2"/>
    <w:rsid w:val="00287F0B"/>
    <w:rsid w:val="00291D07"/>
    <w:rsid w:val="002921FD"/>
    <w:rsid w:val="00292E95"/>
    <w:rsid w:val="00294D68"/>
    <w:rsid w:val="0029513E"/>
    <w:rsid w:val="00296A66"/>
    <w:rsid w:val="002A0BC3"/>
    <w:rsid w:val="002A1154"/>
    <w:rsid w:val="002A2165"/>
    <w:rsid w:val="002A36A0"/>
    <w:rsid w:val="002A4401"/>
    <w:rsid w:val="002A4553"/>
    <w:rsid w:val="002A475F"/>
    <w:rsid w:val="002A7772"/>
    <w:rsid w:val="002B0703"/>
    <w:rsid w:val="002B0E3C"/>
    <w:rsid w:val="002B1280"/>
    <w:rsid w:val="002B1A34"/>
    <w:rsid w:val="002B20A0"/>
    <w:rsid w:val="002B6E7B"/>
    <w:rsid w:val="002B7DF9"/>
    <w:rsid w:val="002B7F8F"/>
    <w:rsid w:val="002C1405"/>
    <w:rsid w:val="002C19C8"/>
    <w:rsid w:val="002C475C"/>
    <w:rsid w:val="002C575A"/>
    <w:rsid w:val="002C6218"/>
    <w:rsid w:val="002C7E69"/>
    <w:rsid w:val="002D10EF"/>
    <w:rsid w:val="002D38E8"/>
    <w:rsid w:val="002D3C7F"/>
    <w:rsid w:val="002D428A"/>
    <w:rsid w:val="002D6AB6"/>
    <w:rsid w:val="002D733E"/>
    <w:rsid w:val="002D7CB2"/>
    <w:rsid w:val="002E2DC0"/>
    <w:rsid w:val="002E3D48"/>
    <w:rsid w:val="002E4C09"/>
    <w:rsid w:val="002E7166"/>
    <w:rsid w:val="002E7AE6"/>
    <w:rsid w:val="002F0BBA"/>
    <w:rsid w:val="002F1D4F"/>
    <w:rsid w:val="002F3051"/>
    <w:rsid w:val="002F3BF9"/>
    <w:rsid w:val="002F3F2B"/>
    <w:rsid w:val="002F525A"/>
    <w:rsid w:val="002F5688"/>
    <w:rsid w:val="002F623A"/>
    <w:rsid w:val="00300215"/>
    <w:rsid w:val="00300DF5"/>
    <w:rsid w:val="0031209C"/>
    <w:rsid w:val="00314A19"/>
    <w:rsid w:val="00315E12"/>
    <w:rsid w:val="00316B45"/>
    <w:rsid w:val="0032203A"/>
    <w:rsid w:val="0032377A"/>
    <w:rsid w:val="00330357"/>
    <w:rsid w:val="00331DD8"/>
    <w:rsid w:val="0033338D"/>
    <w:rsid w:val="00333C11"/>
    <w:rsid w:val="00333F20"/>
    <w:rsid w:val="00334894"/>
    <w:rsid w:val="003351BC"/>
    <w:rsid w:val="0033542C"/>
    <w:rsid w:val="00340B7E"/>
    <w:rsid w:val="00341237"/>
    <w:rsid w:val="00342860"/>
    <w:rsid w:val="00342E73"/>
    <w:rsid w:val="00343A23"/>
    <w:rsid w:val="00347FA8"/>
    <w:rsid w:val="00351C90"/>
    <w:rsid w:val="0035342D"/>
    <w:rsid w:val="00356A1A"/>
    <w:rsid w:val="00357895"/>
    <w:rsid w:val="003609D2"/>
    <w:rsid w:val="00360F6A"/>
    <w:rsid w:val="003617AF"/>
    <w:rsid w:val="0036324E"/>
    <w:rsid w:val="0036369B"/>
    <w:rsid w:val="00363E0E"/>
    <w:rsid w:val="003655DC"/>
    <w:rsid w:val="0036622A"/>
    <w:rsid w:val="00366B31"/>
    <w:rsid w:val="003700C2"/>
    <w:rsid w:val="0037161E"/>
    <w:rsid w:val="003722C4"/>
    <w:rsid w:val="00374686"/>
    <w:rsid w:val="0037500A"/>
    <w:rsid w:val="0037633B"/>
    <w:rsid w:val="0037757A"/>
    <w:rsid w:val="00382D43"/>
    <w:rsid w:val="00383C6F"/>
    <w:rsid w:val="003846C9"/>
    <w:rsid w:val="003870BF"/>
    <w:rsid w:val="00390D67"/>
    <w:rsid w:val="00391C46"/>
    <w:rsid w:val="003922C7"/>
    <w:rsid w:val="00392653"/>
    <w:rsid w:val="0039284E"/>
    <w:rsid w:val="00392B2D"/>
    <w:rsid w:val="003953DA"/>
    <w:rsid w:val="003954DF"/>
    <w:rsid w:val="003A004D"/>
    <w:rsid w:val="003A1551"/>
    <w:rsid w:val="003A3290"/>
    <w:rsid w:val="003A4E08"/>
    <w:rsid w:val="003A5E0F"/>
    <w:rsid w:val="003A687D"/>
    <w:rsid w:val="003A6FCD"/>
    <w:rsid w:val="003A72EF"/>
    <w:rsid w:val="003B0E56"/>
    <w:rsid w:val="003B2067"/>
    <w:rsid w:val="003B6270"/>
    <w:rsid w:val="003B6620"/>
    <w:rsid w:val="003B70F7"/>
    <w:rsid w:val="003C1CD8"/>
    <w:rsid w:val="003C4061"/>
    <w:rsid w:val="003C46EC"/>
    <w:rsid w:val="003C4BCA"/>
    <w:rsid w:val="003C6262"/>
    <w:rsid w:val="003C6843"/>
    <w:rsid w:val="003D59E2"/>
    <w:rsid w:val="003E008B"/>
    <w:rsid w:val="003E0C86"/>
    <w:rsid w:val="003E2C05"/>
    <w:rsid w:val="003E362C"/>
    <w:rsid w:val="003E7CF6"/>
    <w:rsid w:val="003F2531"/>
    <w:rsid w:val="003F260A"/>
    <w:rsid w:val="003F74F9"/>
    <w:rsid w:val="00402F0D"/>
    <w:rsid w:val="00405D39"/>
    <w:rsid w:val="0040681A"/>
    <w:rsid w:val="0040723B"/>
    <w:rsid w:val="0041023A"/>
    <w:rsid w:val="00410A9C"/>
    <w:rsid w:val="004111D2"/>
    <w:rsid w:val="0041181F"/>
    <w:rsid w:val="00415722"/>
    <w:rsid w:val="0042071E"/>
    <w:rsid w:val="00422317"/>
    <w:rsid w:val="00422746"/>
    <w:rsid w:val="00422899"/>
    <w:rsid w:val="00423168"/>
    <w:rsid w:val="00423E43"/>
    <w:rsid w:val="00424FAB"/>
    <w:rsid w:val="00427A8B"/>
    <w:rsid w:val="00427EDE"/>
    <w:rsid w:val="00430D29"/>
    <w:rsid w:val="0043104A"/>
    <w:rsid w:val="004331E6"/>
    <w:rsid w:val="00433952"/>
    <w:rsid w:val="0043479A"/>
    <w:rsid w:val="004369A1"/>
    <w:rsid w:val="00437DFF"/>
    <w:rsid w:val="004435CE"/>
    <w:rsid w:val="00443DB0"/>
    <w:rsid w:val="00447209"/>
    <w:rsid w:val="004502DD"/>
    <w:rsid w:val="0045107F"/>
    <w:rsid w:val="00451BA0"/>
    <w:rsid w:val="00451C26"/>
    <w:rsid w:val="00453787"/>
    <w:rsid w:val="004538FC"/>
    <w:rsid w:val="004564DA"/>
    <w:rsid w:val="00456911"/>
    <w:rsid w:val="00456FDE"/>
    <w:rsid w:val="00457BCC"/>
    <w:rsid w:val="00457FB8"/>
    <w:rsid w:val="00460226"/>
    <w:rsid w:val="00461168"/>
    <w:rsid w:val="0046132F"/>
    <w:rsid w:val="004614B1"/>
    <w:rsid w:val="00462E79"/>
    <w:rsid w:val="0046317C"/>
    <w:rsid w:val="00463A60"/>
    <w:rsid w:val="00463D75"/>
    <w:rsid w:val="00464251"/>
    <w:rsid w:val="00465F34"/>
    <w:rsid w:val="00467397"/>
    <w:rsid w:val="00470314"/>
    <w:rsid w:val="004744E5"/>
    <w:rsid w:val="0047567E"/>
    <w:rsid w:val="00476715"/>
    <w:rsid w:val="0048051F"/>
    <w:rsid w:val="004825EF"/>
    <w:rsid w:val="004832DC"/>
    <w:rsid w:val="00486598"/>
    <w:rsid w:val="00487A2C"/>
    <w:rsid w:val="0049160D"/>
    <w:rsid w:val="00492417"/>
    <w:rsid w:val="0049363F"/>
    <w:rsid w:val="00493E4B"/>
    <w:rsid w:val="00493ECC"/>
    <w:rsid w:val="0049535D"/>
    <w:rsid w:val="0049562D"/>
    <w:rsid w:val="00497194"/>
    <w:rsid w:val="004A15EE"/>
    <w:rsid w:val="004A1EA6"/>
    <w:rsid w:val="004A2C62"/>
    <w:rsid w:val="004A3712"/>
    <w:rsid w:val="004A4550"/>
    <w:rsid w:val="004A462B"/>
    <w:rsid w:val="004A5D35"/>
    <w:rsid w:val="004B0AC2"/>
    <w:rsid w:val="004B3B17"/>
    <w:rsid w:val="004B444E"/>
    <w:rsid w:val="004B44AF"/>
    <w:rsid w:val="004B4AD8"/>
    <w:rsid w:val="004B4C5B"/>
    <w:rsid w:val="004B6B69"/>
    <w:rsid w:val="004C13D7"/>
    <w:rsid w:val="004C1F5E"/>
    <w:rsid w:val="004C29EB"/>
    <w:rsid w:val="004C34B4"/>
    <w:rsid w:val="004C511C"/>
    <w:rsid w:val="004C567E"/>
    <w:rsid w:val="004C66C3"/>
    <w:rsid w:val="004D39FA"/>
    <w:rsid w:val="004D6583"/>
    <w:rsid w:val="004D7A2D"/>
    <w:rsid w:val="004D7D21"/>
    <w:rsid w:val="004E006F"/>
    <w:rsid w:val="004E0699"/>
    <w:rsid w:val="004E43C3"/>
    <w:rsid w:val="004E469A"/>
    <w:rsid w:val="004E47C2"/>
    <w:rsid w:val="004E4DA2"/>
    <w:rsid w:val="004E5AD0"/>
    <w:rsid w:val="004E5F8D"/>
    <w:rsid w:val="004E6C8C"/>
    <w:rsid w:val="004F053F"/>
    <w:rsid w:val="004F06EE"/>
    <w:rsid w:val="004F3498"/>
    <w:rsid w:val="004F3955"/>
    <w:rsid w:val="004F41A7"/>
    <w:rsid w:val="004F4DC6"/>
    <w:rsid w:val="004F4EB5"/>
    <w:rsid w:val="004F6755"/>
    <w:rsid w:val="004F6A63"/>
    <w:rsid w:val="004F7182"/>
    <w:rsid w:val="00500181"/>
    <w:rsid w:val="005001DC"/>
    <w:rsid w:val="00500888"/>
    <w:rsid w:val="005018F0"/>
    <w:rsid w:val="0050221B"/>
    <w:rsid w:val="00502FFC"/>
    <w:rsid w:val="0050440A"/>
    <w:rsid w:val="00504556"/>
    <w:rsid w:val="00507AFC"/>
    <w:rsid w:val="00513A42"/>
    <w:rsid w:val="0051499F"/>
    <w:rsid w:val="005153D9"/>
    <w:rsid w:val="0051544F"/>
    <w:rsid w:val="00517709"/>
    <w:rsid w:val="00520114"/>
    <w:rsid w:val="00520310"/>
    <w:rsid w:val="00520350"/>
    <w:rsid w:val="0052106F"/>
    <w:rsid w:val="005213C7"/>
    <w:rsid w:val="00522C28"/>
    <w:rsid w:val="00524765"/>
    <w:rsid w:val="00526871"/>
    <w:rsid w:val="005322B8"/>
    <w:rsid w:val="00533050"/>
    <w:rsid w:val="00533890"/>
    <w:rsid w:val="0053595A"/>
    <w:rsid w:val="00540C09"/>
    <w:rsid w:val="005412A8"/>
    <w:rsid w:val="00541728"/>
    <w:rsid w:val="00541923"/>
    <w:rsid w:val="00543120"/>
    <w:rsid w:val="005440C9"/>
    <w:rsid w:val="005460B1"/>
    <w:rsid w:val="005463EC"/>
    <w:rsid w:val="005469C9"/>
    <w:rsid w:val="00547005"/>
    <w:rsid w:val="00550353"/>
    <w:rsid w:val="00552964"/>
    <w:rsid w:val="00553A83"/>
    <w:rsid w:val="0055512C"/>
    <w:rsid w:val="00555FE5"/>
    <w:rsid w:val="00556034"/>
    <w:rsid w:val="0055791B"/>
    <w:rsid w:val="00560621"/>
    <w:rsid w:val="00560CA5"/>
    <w:rsid w:val="00563869"/>
    <w:rsid w:val="005652F0"/>
    <w:rsid w:val="00565F94"/>
    <w:rsid w:val="00566F21"/>
    <w:rsid w:val="00567BAF"/>
    <w:rsid w:val="00567D68"/>
    <w:rsid w:val="00571D7B"/>
    <w:rsid w:val="005733B3"/>
    <w:rsid w:val="0057464F"/>
    <w:rsid w:val="00574D35"/>
    <w:rsid w:val="0057597F"/>
    <w:rsid w:val="00576947"/>
    <w:rsid w:val="00577C1A"/>
    <w:rsid w:val="00580071"/>
    <w:rsid w:val="00582DB4"/>
    <w:rsid w:val="00583915"/>
    <w:rsid w:val="005873FA"/>
    <w:rsid w:val="005875E5"/>
    <w:rsid w:val="00591057"/>
    <w:rsid w:val="005916AD"/>
    <w:rsid w:val="00591F00"/>
    <w:rsid w:val="00594453"/>
    <w:rsid w:val="005958C0"/>
    <w:rsid w:val="005967CB"/>
    <w:rsid w:val="005970DB"/>
    <w:rsid w:val="00597FCF"/>
    <w:rsid w:val="005A0ECA"/>
    <w:rsid w:val="005A2E53"/>
    <w:rsid w:val="005A4ACA"/>
    <w:rsid w:val="005A5E57"/>
    <w:rsid w:val="005B14DA"/>
    <w:rsid w:val="005B31C9"/>
    <w:rsid w:val="005B33B0"/>
    <w:rsid w:val="005B6568"/>
    <w:rsid w:val="005B7EEA"/>
    <w:rsid w:val="005C0339"/>
    <w:rsid w:val="005C237F"/>
    <w:rsid w:val="005C2DB4"/>
    <w:rsid w:val="005C3629"/>
    <w:rsid w:val="005C5F84"/>
    <w:rsid w:val="005C70A3"/>
    <w:rsid w:val="005C79A2"/>
    <w:rsid w:val="005D2828"/>
    <w:rsid w:val="005D3C9A"/>
    <w:rsid w:val="005D7D8C"/>
    <w:rsid w:val="005E1A70"/>
    <w:rsid w:val="005E1F82"/>
    <w:rsid w:val="005E3C33"/>
    <w:rsid w:val="005E3F0A"/>
    <w:rsid w:val="005E5957"/>
    <w:rsid w:val="005F099C"/>
    <w:rsid w:val="005F522B"/>
    <w:rsid w:val="005F556A"/>
    <w:rsid w:val="005F63A3"/>
    <w:rsid w:val="00601FD1"/>
    <w:rsid w:val="006024E7"/>
    <w:rsid w:val="00602660"/>
    <w:rsid w:val="0060280F"/>
    <w:rsid w:val="00604893"/>
    <w:rsid w:val="00605281"/>
    <w:rsid w:val="006059A6"/>
    <w:rsid w:val="006061F0"/>
    <w:rsid w:val="006075E4"/>
    <w:rsid w:val="0061061D"/>
    <w:rsid w:val="0061077E"/>
    <w:rsid w:val="00613D8C"/>
    <w:rsid w:val="006145FF"/>
    <w:rsid w:val="00614A4E"/>
    <w:rsid w:val="00617D44"/>
    <w:rsid w:val="00617E3D"/>
    <w:rsid w:val="00620062"/>
    <w:rsid w:val="00621D03"/>
    <w:rsid w:val="00622DCE"/>
    <w:rsid w:val="00624C6D"/>
    <w:rsid w:val="006259A2"/>
    <w:rsid w:val="00626C49"/>
    <w:rsid w:val="0063200C"/>
    <w:rsid w:val="006334C2"/>
    <w:rsid w:val="0063379E"/>
    <w:rsid w:val="00633C35"/>
    <w:rsid w:val="00634008"/>
    <w:rsid w:val="006346DA"/>
    <w:rsid w:val="00636451"/>
    <w:rsid w:val="00641616"/>
    <w:rsid w:val="00642A30"/>
    <w:rsid w:val="006440D2"/>
    <w:rsid w:val="00645E53"/>
    <w:rsid w:val="00647C89"/>
    <w:rsid w:val="00647F68"/>
    <w:rsid w:val="0065202A"/>
    <w:rsid w:val="00652BC0"/>
    <w:rsid w:val="00653BE9"/>
    <w:rsid w:val="00655618"/>
    <w:rsid w:val="006559EE"/>
    <w:rsid w:val="00655ABF"/>
    <w:rsid w:val="00661688"/>
    <w:rsid w:val="00662424"/>
    <w:rsid w:val="0066250B"/>
    <w:rsid w:val="006643CB"/>
    <w:rsid w:val="006643FF"/>
    <w:rsid w:val="0066507E"/>
    <w:rsid w:val="00665BF3"/>
    <w:rsid w:val="00666928"/>
    <w:rsid w:val="006678CB"/>
    <w:rsid w:val="0067063D"/>
    <w:rsid w:val="00672D8F"/>
    <w:rsid w:val="00673190"/>
    <w:rsid w:val="00673CB4"/>
    <w:rsid w:val="00674A1B"/>
    <w:rsid w:val="00674B96"/>
    <w:rsid w:val="00674EAA"/>
    <w:rsid w:val="00675762"/>
    <w:rsid w:val="006764D5"/>
    <w:rsid w:val="00682103"/>
    <w:rsid w:val="006827F6"/>
    <w:rsid w:val="00683B32"/>
    <w:rsid w:val="00684482"/>
    <w:rsid w:val="00685C8C"/>
    <w:rsid w:val="00687A20"/>
    <w:rsid w:val="00690EC6"/>
    <w:rsid w:val="006940FE"/>
    <w:rsid w:val="00694AF9"/>
    <w:rsid w:val="00696432"/>
    <w:rsid w:val="006967E7"/>
    <w:rsid w:val="00696B31"/>
    <w:rsid w:val="006A0887"/>
    <w:rsid w:val="006A0FD7"/>
    <w:rsid w:val="006A1E0F"/>
    <w:rsid w:val="006A4053"/>
    <w:rsid w:val="006A4494"/>
    <w:rsid w:val="006A5C9B"/>
    <w:rsid w:val="006A6415"/>
    <w:rsid w:val="006A74B4"/>
    <w:rsid w:val="006A7C93"/>
    <w:rsid w:val="006B031B"/>
    <w:rsid w:val="006B116E"/>
    <w:rsid w:val="006B1A1C"/>
    <w:rsid w:val="006B1AF0"/>
    <w:rsid w:val="006B3238"/>
    <w:rsid w:val="006B3CA2"/>
    <w:rsid w:val="006B5350"/>
    <w:rsid w:val="006B65F1"/>
    <w:rsid w:val="006C13B5"/>
    <w:rsid w:val="006C2804"/>
    <w:rsid w:val="006C3BAF"/>
    <w:rsid w:val="006C4DB7"/>
    <w:rsid w:val="006C5358"/>
    <w:rsid w:val="006C558E"/>
    <w:rsid w:val="006C6446"/>
    <w:rsid w:val="006C7A43"/>
    <w:rsid w:val="006D2A4F"/>
    <w:rsid w:val="006D3DD4"/>
    <w:rsid w:val="006D52C9"/>
    <w:rsid w:val="006D5E9E"/>
    <w:rsid w:val="006E144B"/>
    <w:rsid w:val="006E3252"/>
    <w:rsid w:val="006E40F9"/>
    <w:rsid w:val="006E46A6"/>
    <w:rsid w:val="006E50D8"/>
    <w:rsid w:val="006E7947"/>
    <w:rsid w:val="006E7B0B"/>
    <w:rsid w:val="006F0213"/>
    <w:rsid w:val="006F03A5"/>
    <w:rsid w:val="006F1AC9"/>
    <w:rsid w:val="006F3111"/>
    <w:rsid w:val="006F42B3"/>
    <w:rsid w:val="006F4AC0"/>
    <w:rsid w:val="006F5F8C"/>
    <w:rsid w:val="006F6BE0"/>
    <w:rsid w:val="006F7B3C"/>
    <w:rsid w:val="006F7D18"/>
    <w:rsid w:val="007029D6"/>
    <w:rsid w:val="00705027"/>
    <w:rsid w:val="00706496"/>
    <w:rsid w:val="00706A58"/>
    <w:rsid w:val="00707894"/>
    <w:rsid w:val="00711C70"/>
    <w:rsid w:val="00712F38"/>
    <w:rsid w:val="007134AC"/>
    <w:rsid w:val="00714BD8"/>
    <w:rsid w:val="00716740"/>
    <w:rsid w:val="007167AC"/>
    <w:rsid w:val="007213CC"/>
    <w:rsid w:val="00721D38"/>
    <w:rsid w:val="0072339C"/>
    <w:rsid w:val="00725481"/>
    <w:rsid w:val="00725ADF"/>
    <w:rsid w:val="00725F2C"/>
    <w:rsid w:val="00730940"/>
    <w:rsid w:val="00731708"/>
    <w:rsid w:val="00731F95"/>
    <w:rsid w:val="007320C0"/>
    <w:rsid w:val="00732645"/>
    <w:rsid w:val="007346EF"/>
    <w:rsid w:val="007348F1"/>
    <w:rsid w:val="00735255"/>
    <w:rsid w:val="00736F10"/>
    <w:rsid w:val="00737243"/>
    <w:rsid w:val="00737B5F"/>
    <w:rsid w:val="00741745"/>
    <w:rsid w:val="00744A4F"/>
    <w:rsid w:val="007452A5"/>
    <w:rsid w:val="00745CAB"/>
    <w:rsid w:val="00745E36"/>
    <w:rsid w:val="0074609B"/>
    <w:rsid w:val="00750DC5"/>
    <w:rsid w:val="007515A6"/>
    <w:rsid w:val="0075285B"/>
    <w:rsid w:val="00752899"/>
    <w:rsid w:val="00752F5B"/>
    <w:rsid w:val="007532B2"/>
    <w:rsid w:val="0075597A"/>
    <w:rsid w:val="00760662"/>
    <w:rsid w:val="00761044"/>
    <w:rsid w:val="00761ED2"/>
    <w:rsid w:val="007626E6"/>
    <w:rsid w:val="0076357D"/>
    <w:rsid w:val="00763823"/>
    <w:rsid w:val="00763D8D"/>
    <w:rsid w:val="00764223"/>
    <w:rsid w:val="00767D96"/>
    <w:rsid w:val="00767F3D"/>
    <w:rsid w:val="00770625"/>
    <w:rsid w:val="007710AA"/>
    <w:rsid w:val="0077165E"/>
    <w:rsid w:val="0077460E"/>
    <w:rsid w:val="00774B08"/>
    <w:rsid w:val="00774ED0"/>
    <w:rsid w:val="00777546"/>
    <w:rsid w:val="007778A1"/>
    <w:rsid w:val="00780252"/>
    <w:rsid w:val="007828FB"/>
    <w:rsid w:val="007839DB"/>
    <w:rsid w:val="00785A72"/>
    <w:rsid w:val="0078672C"/>
    <w:rsid w:val="00787162"/>
    <w:rsid w:val="00787D0E"/>
    <w:rsid w:val="00791C54"/>
    <w:rsid w:val="007971B0"/>
    <w:rsid w:val="007A11C9"/>
    <w:rsid w:val="007A1B92"/>
    <w:rsid w:val="007A2DFE"/>
    <w:rsid w:val="007A4B49"/>
    <w:rsid w:val="007A4DD2"/>
    <w:rsid w:val="007A6F8B"/>
    <w:rsid w:val="007A7EEE"/>
    <w:rsid w:val="007B1B5C"/>
    <w:rsid w:val="007B1D14"/>
    <w:rsid w:val="007B3714"/>
    <w:rsid w:val="007B5500"/>
    <w:rsid w:val="007B60C1"/>
    <w:rsid w:val="007B63CB"/>
    <w:rsid w:val="007B6C13"/>
    <w:rsid w:val="007B7B49"/>
    <w:rsid w:val="007C012F"/>
    <w:rsid w:val="007C0384"/>
    <w:rsid w:val="007C08EB"/>
    <w:rsid w:val="007C3541"/>
    <w:rsid w:val="007C4C5A"/>
    <w:rsid w:val="007C777B"/>
    <w:rsid w:val="007D1D13"/>
    <w:rsid w:val="007D22CC"/>
    <w:rsid w:val="007D3AF1"/>
    <w:rsid w:val="007D51B5"/>
    <w:rsid w:val="007D5446"/>
    <w:rsid w:val="007D587A"/>
    <w:rsid w:val="007D62F6"/>
    <w:rsid w:val="007D7061"/>
    <w:rsid w:val="007E2401"/>
    <w:rsid w:val="007E255B"/>
    <w:rsid w:val="007E2F54"/>
    <w:rsid w:val="007E30E3"/>
    <w:rsid w:val="007E5197"/>
    <w:rsid w:val="007E72B3"/>
    <w:rsid w:val="007E7F58"/>
    <w:rsid w:val="007F48C2"/>
    <w:rsid w:val="00800BD2"/>
    <w:rsid w:val="00801B9F"/>
    <w:rsid w:val="008042B4"/>
    <w:rsid w:val="008048E2"/>
    <w:rsid w:val="008056BF"/>
    <w:rsid w:val="0080681C"/>
    <w:rsid w:val="008108FE"/>
    <w:rsid w:val="008116B6"/>
    <w:rsid w:val="0081266D"/>
    <w:rsid w:val="00812D2D"/>
    <w:rsid w:val="00814255"/>
    <w:rsid w:val="0081635E"/>
    <w:rsid w:val="008168BC"/>
    <w:rsid w:val="00816C94"/>
    <w:rsid w:val="00821314"/>
    <w:rsid w:val="008224A9"/>
    <w:rsid w:val="00824EA8"/>
    <w:rsid w:val="00830DF9"/>
    <w:rsid w:val="00832A68"/>
    <w:rsid w:val="008413B7"/>
    <w:rsid w:val="00842584"/>
    <w:rsid w:val="008445F8"/>
    <w:rsid w:val="008469DA"/>
    <w:rsid w:val="00850B1A"/>
    <w:rsid w:val="00851148"/>
    <w:rsid w:val="00851EC6"/>
    <w:rsid w:val="00852144"/>
    <w:rsid w:val="00852176"/>
    <w:rsid w:val="008521FB"/>
    <w:rsid w:val="00852B1C"/>
    <w:rsid w:val="00852FEB"/>
    <w:rsid w:val="00855082"/>
    <w:rsid w:val="00860E2D"/>
    <w:rsid w:val="008625DD"/>
    <w:rsid w:val="00862A5C"/>
    <w:rsid w:val="0086317D"/>
    <w:rsid w:val="00864B5C"/>
    <w:rsid w:val="00866001"/>
    <w:rsid w:val="00866C1A"/>
    <w:rsid w:val="00866D26"/>
    <w:rsid w:val="00873608"/>
    <w:rsid w:val="00873F7C"/>
    <w:rsid w:val="00874E8C"/>
    <w:rsid w:val="00877F7F"/>
    <w:rsid w:val="0088001C"/>
    <w:rsid w:val="008828D8"/>
    <w:rsid w:val="00882E28"/>
    <w:rsid w:val="00884609"/>
    <w:rsid w:val="00885A44"/>
    <w:rsid w:val="00886870"/>
    <w:rsid w:val="00890FE2"/>
    <w:rsid w:val="008933C2"/>
    <w:rsid w:val="00893776"/>
    <w:rsid w:val="008954F7"/>
    <w:rsid w:val="00896708"/>
    <w:rsid w:val="00897C78"/>
    <w:rsid w:val="008A0981"/>
    <w:rsid w:val="008A1775"/>
    <w:rsid w:val="008A3F4D"/>
    <w:rsid w:val="008A526D"/>
    <w:rsid w:val="008A7676"/>
    <w:rsid w:val="008A7926"/>
    <w:rsid w:val="008B4662"/>
    <w:rsid w:val="008B46E9"/>
    <w:rsid w:val="008B70D8"/>
    <w:rsid w:val="008B783E"/>
    <w:rsid w:val="008C0066"/>
    <w:rsid w:val="008C016E"/>
    <w:rsid w:val="008C1F97"/>
    <w:rsid w:val="008C47FE"/>
    <w:rsid w:val="008C50C8"/>
    <w:rsid w:val="008D0126"/>
    <w:rsid w:val="008D14E8"/>
    <w:rsid w:val="008D56AC"/>
    <w:rsid w:val="008D5BAA"/>
    <w:rsid w:val="008D76CF"/>
    <w:rsid w:val="008E10F9"/>
    <w:rsid w:val="008E4A6F"/>
    <w:rsid w:val="008E58C6"/>
    <w:rsid w:val="008E66E2"/>
    <w:rsid w:val="008F1B38"/>
    <w:rsid w:val="008F46E5"/>
    <w:rsid w:val="008F71C0"/>
    <w:rsid w:val="008F79D2"/>
    <w:rsid w:val="0090035D"/>
    <w:rsid w:val="0090579C"/>
    <w:rsid w:val="009065DB"/>
    <w:rsid w:val="00906E86"/>
    <w:rsid w:val="0090792C"/>
    <w:rsid w:val="00907D63"/>
    <w:rsid w:val="00911185"/>
    <w:rsid w:val="009112C0"/>
    <w:rsid w:val="00911513"/>
    <w:rsid w:val="00911691"/>
    <w:rsid w:val="00912A0A"/>
    <w:rsid w:val="00913CB8"/>
    <w:rsid w:val="00914545"/>
    <w:rsid w:val="00915B59"/>
    <w:rsid w:val="00916F3F"/>
    <w:rsid w:val="00917580"/>
    <w:rsid w:val="009224E7"/>
    <w:rsid w:val="00922B38"/>
    <w:rsid w:val="00922BBD"/>
    <w:rsid w:val="00924A8B"/>
    <w:rsid w:val="0092528F"/>
    <w:rsid w:val="009259D1"/>
    <w:rsid w:val="00930C30"/>
    <w:rsid w:val="00930CD9"/>
    <w:rsid w:val="00932F36"/>
    <w:rsid w:val="00934188"/>
    <w:rsid w:val="009410CF"/>
    <w:rsid w:val="00941126"/>
    <w:rsid w:val="00941BD4"/>
    <w:rsid w:val="00943214"/>
    <w:rsid w:val="0094472A"/>
    <w:rsid w:val="00945284"/>
    <w:rsid w:val="00947828"/>
    <w:rsid w:val="00951D86"/>
    <w:rsid w:val="00952462"/>
    <w:rsid w:val="00953CB3"/>
    <w:rsid w:val="0095615A"/>
    <w:rsid w:val="00956312"/>
    <w:rsid w:val="0096020D"/>
    <w:rsid w:val="009621AE"/>
    <w:rsid w:val="00962EAA"/>
    <w:rsid w:val="009640AB"/>
    <w:rsid w:val="00964F0B"/>
    <w:rsid w:val="009668A2"/>
    <w:rsid w:val="00971C1A"/>
    <w:rsid w:val="00972C3D"/>
    <w:rsid w:val="0097421A"/>
    <w:rsid w:val="009753EF"/>
    <w:rsid w:val="009763DF"/>
    <w:rsid w:val="00977364"/>
    <w:rsid w:val="0097737E"/>
    <w:rsid w:val="00980908"/>
    <w:rsid w:val="00980A6D"/>
    <w:rsid w:val="009823E5"/>
    <w:rsid w:val="009866BB"/>
    <w:rsid w:val="0098714E"/>
    <w:rsid w:val="0099080B"/>
    <w:rsid w:val="009915E3"/>
    <w:rsid w:val="009928A6"/>
    <w:rsid w:val="009946E1"/>
    <w:rsid w:val="00995C6F"/>
    <w:rsid w:val="009966F2"/>
    <w:rsid w:val="009968C6"/>
    <w:rsid w:val="00996CA6"/>
    <w:rsid w:val="009A0549"/>
    <w:rsid w:val="009A1C27"/>
    <w:rsid w:val="009A3346"/>
    <w:rsid w:val="009A35EB"/>
    <w:rsid w:val="009A4EAA"/>
    <w:rsid w:val="009A649A"/>
    <w:rsid w:val="009A7060"/>
    <w:rsid w:val="009B0365"/>
    <w:rsid w:val="009B27D2"/>
    <w:rsid w:val="009B33BE"/>
    <w:rsid w:val="009B655C"/>
    <w:rsid w:val="009C38DA"/>
    <w:rsid w:val="009C3A31"/>
    <w:rsid w:val="009C3BCB"/>
    <w:rsid w:val="009C54B8"/>
    <w:rsid w:val="009C57A8"/>
    <w:rsid w:val="009C5ADA"/>
    <w:rsid w:val="009C746D"/>
    <w:rsid w:val="009C7982"/>
    <w:rsid w:val="009D030B"/>
    <w:rsid w:val="009D0D81"/>
    <w:rsid w:val="009D223E"/>
    <w:rsid w:val="009D52CD"/>
    <w:rsid w:val="009D6877"/>
    <w:rsid w:val="009E1034"/>
    <w:rsid w:val="009E4E86"/>
    <w:rsid w:val="009E652D"/>
    <w:rsid w:val="009E669F"/>
    <w:rsid w:val="009E6A26"/>
    <w:rsid w:val="009E6E75"/>
    <w:rsid w:val="009F0532"/>
    <w:rsid w:val="009F0839"/>
    <w:rsid w:val="009F2471"/>
    <w:rsid w:val="009F29CD"/>
    <w:rsid w:val="009F2B0A"/>
    <w:rsid w:val="009F7CD6"/>
    <w:rsid w:val="009F7D72"/>
    <w:rsid w:val="00A03DD1"/>
    <w:rsid w:val="00A04109"/>
    <w:rsid w:val="00A05230"/>
    <w:rsid w:val="00A07D5A"/>
    <w:rsid w:val="00A07FE7"/>
    <w:rsid w:val="00A1004D"/>
    <w:rsid w:val="00A12C84"/>
    <w:rsid w:val="00A17325"/>
    <w:rsid w:val="00A2173A"/>
    <w:rsid w:val="00A23DE3"/>
    <w:rsid w:val="00A24E9A"/>
    <w:rsid w:val="00A26174"/>
    <w:rsid w:val="00A27C07"/>
    <w:rsid w:val="00A27FA0"/>
    <w:rsid w:val="00A32627"/>
    <w:rsid w:val="00A32B9B"/>
    <w:rsid w:val="00A336FC"/>
    <w:rsid w:val="00A346FE"/>
    <w:rsid w:val="00A35144"/>
    <w:rsid w:val="00A401A7"/>
    <w:rsid w:val="00A40455"/>
    <w:rsid w:val="00A40497"/>
    <w:rsid w:val="00A4177E"/>
    <w:rsid w:val="00A4499D"/>
    <w:rsid w:val="00A460E0"/>
    <w:rsid w:val="00A4641C"/>
    <w:rsid w:val="00A52893"/>
    <w:rsid w:val="00A5379E"/>
    <w:rsid w:val="00A544D1"/>
    <w:rsid w:val="00A547BE"/>
    <w:rsid w:val="00A605F7"/>
    <w:rsid w:val="00A610F0"/>
    <w:rsid w:val="00A612EB"/>
    <w:rsid w:val="00A641EF"/>
    <w:rsid w:val="00A656BC"/>
    <w:rsid w:val="00A65ABF"/>
    <w:rsid w:val="00A67A21"/>
    <w:rsid w:val="00A7169D"/>
    <w:rsid w:val="00A75864"/>
    <w:rsid w:val="00A75D3F"/>
    <w:rsid w:val="00A75E69"/>
    <w:rsid w:val="00A77778"/>
    <w:rsid w:val="00A80E3F"/>
    <w:rsid w:val="00A828D5"/>
    <w:rsid w:val="00A83623"/>
    <w:rsid w:val="00A8372A"/>
    <w:rsid w:val="00A85E50"/>
    <w:rsid w:val="00A85EBE"/>
    <w:rsid w:val="00A864C0"/>
    <w:rsid w:val="00A873F3"/>
    <w:rsid w:val="00A90439"/>
    <w:rsid w:val="00A938AD"/>
    <w:rsid w:val="00A9534A"/>
    <w:rsid w:val="00A97C13"/>
    <w:rsid w:val="00AA0130"/>
    <w:rsid w:val="00AA0CDD"/>
    <w:rsid w:val="00AA21D1"/>
    <w:rsid w:val="00AA266E"/>
    <w:rsid w:val="00AA45DC"/>
    <w:rsid w:val="00AA49EC"/>
    <w:rsid w:val="00AA5C41"/>
    <w:rsid w:val="00AB060C"/>
    <w:rsid w:val="00AB0CD1"/>
    <w:rsid w:val="00AB17F0"/>
    <w:rsid w:val="00AB195C"/>
    <w:rsid w:val="00AB2946"/>
    <w:rsid w:val="00AB5A67"/>
    <w:rsid w:val="00AB731B"/>
    <w:rsid w:val="00AB7B06"/>
    <w:rsid w:val="00AC0066"/>
    <w:rsid w:val="00AC0515"/>
    <w:rsid w:val="00AC115A"/>
    <w:rsid w:val="00AC1653"/>
    <w:rsid w:val="00AC1FA7"/>
    <w:rsid w:val="00AC2B7E"/>
    <w:rsid w:val="00AC30D1"/>
    <w:rsid w:val="00AC3E23"/>
    <w:rsid w:val="00AC5723"/>
    <w:rsid w:val="00AC5E23"/>
    <w:rsid w:val="00AC6FCD"/>
    <w:rsid w:val="00AC7778"/>
    <w:rsid w:val="00AC7B5F"/>
    <w:rsid w:val="00AD033D"/>
    <w:rsid w:val="00AD069B"/>
    <w:rsid w:val="00AD3069"/>
    <w:rsid w:val="00AD47A9"/>
    <w:rsid w:val="00AD5AA9"/>
    <w:rsid w:val="00AD6832"/>
    <w:rsid w:val="00AE071F"/>
    <w:rsid w:val="00AE5000"/>
    <w:rsid w:val="00AE6D05"/>
    <w:rsid w:val="00AE79D0"/>
    <w:rsid w:val="00AF09A6"/>
    <w:rsid w:val="00AF1E1F"/>
    <w:rsid w:val="00AF4D99"/>
    <w:rsid w:val="00AF5E9B"/>
    <w:rsid w:val="00B014CD"/>
    <w:rsid w:val="00B018FB"/>
    <w:rsid w:val="00B020BD"/>
    <w:rsid w:val="00B03191"/>
    <w:rsid w:val="00B107D7"/>
    <w:rsid w:val="00B15197"/>
    <w:rsid w:val="00B16181"/>
    <w:rsid w:val="00B176BE"/>
    <w:rsid w:val="00B20C0D"/>
    <w:rsid w:val="00B21043"/>
    <w:rsid w:val="00B21C84"/>
    <w:rsid w:val="00B2209F"/>
    <w:rsid w:val="00B22100"/>
    <w:rsid w:val="00B22128"/>
    <w:rsid w:val="00B269BD"/>
    <w:rsid w:val="00B26FE7"/>
    <w:rsid w:val="00B27350"/>
    <w:rsid w:val="00B27786"/>
    <w:rsid w:val="00B27A9C"/>
    <w:rsid w:val="00B32785"/>
    <w:rsid w:val="00B3366A"/>
    <w:rsid w:val="00B337D0"/>
    <w:rsid w:val="00B33A27"/>
    <w:rsid w:val="00B348D6"/>
    <w:rsid w:val="00B3567F"/>
    <w:rsid w:val="00B35FAA"/>
    <w:rsid w:val="00B37EAA"/>
    <w:rsid w:val="00B42894"/>
    <w:rsid w:val="00B429E6"/>
    <w:rsid w:val="00B431E7"/>
    <w:rsid w:val="00B446D4"/>
    <w:rsid w:val="00B46533"/>
    <w:rsid w:val="00B511C5"/>
    <w:rsid w:val="00B51A8E"/>
    <w:rsid w:val="00B5482E"/>
    <w:rsid w:val="00B54DED"/>
    <w:rsid w:val="00B5528C"/>
    <w:rsid w:val="00B55A02"/>
    <w:rsid w:val="00B5648D"/>
    <w:rsid w:val="00B5659A"/>
    <w:rsid w:val="00B5662B"/>
    <w:rsid w:val="00B56DB4"/>
    <w:rsid w:val="00B61E8D"/>
    <w:rsid w:val="00B647AD"/>
    <w:rsid w:val="00B674E8"/>
    <w:rsid w:val="00B70B38"/>
    <w:rsid w:val="00B71820"/>
    <w:rsid w:val="00B72D03"/>
    <w:rsid w:val="00B73B83"/>
    <w:rsid w:val="00B75D77"/>
    <w:rsid w:val="00B76908"/>
    <w:rsid w:val="00B7787B"/>
    <w:rsid w:val="00B8022B"/>
    <w:rsid w:val="00B807DA"/>
    <w:rsid w:val="00B8181D"/>
    <w:rsid w:val="00B82C72"/>
    <w:rsid w:val="00B84153"/>
    <w:rsid w:val="00B865F8"/>
    <w:rsid w:val="00B86981"/>
    <w:rsid w:val="00B87CC1"/>
    <w:rsid w:val="00B94E37"/>
    <w:rsid w:val="00B953C9"/>
    <w:rsid w:val="00B9620D"/>
    <w:rsid w:val="00B97B6B"/>
    <w:rsid w:val="00B97DD3"/>
    <w:rsid w:val="00BA0A2A"/>
    <w:rsid w:val="00BA11AC"/>
    <w:rsid w:val="00BA26E6"/>
    <w:rsid w:val="00BA4039"/>
    <w:rsid w:val="00BA4A1D"/>
    <w:rsid w:val="00BA5B6A"/>
    <w:rsid w:val="00BB01B6"/>
    <w:rsid w:val="00BB1254"/>
    <w:rsid w:val="00BB1904"/>
    <w:rsid w:val="00BB1AC3"/>
    <w:rsid w:val="00BB1D5D"/>
    <w:rsid w:val="00BB6703"/>
    <w:rsid w:val="00BB6DEB"/>
    <w:rsid w:val="00BB7865"/>
    <w:rsid w:val="00BC0367"/>
    <w:rsid w:val="00BC03DD"/>
    <w:rsid w:val="00BC12A7"/>
    <w:rsid w:val="00BC2AB7"/>
    <w:rsid w:val="00BC35B9"/>
    <w:rsid w:val="00BC59EE"/>
    <w:rsid w:val="00BC5C32"/>
    <w:rsid w:val="00BD1D93"/>
    <w:rsid w:val="00BD3E39"/>
    <w:rsid w:val="00BD419F"/>
    <w:rsid w:val="00BD49D1"/>
    <w:rsid w:val="00BD59BD"/>
    <w:rsid w:val="00BD6199"/>
    <w:rsid w:val="00BD6453"/>
    <w:rsid w:val="00BD79FB"/>
    <w:rsid w:val="00BE0665"/>
    <w:rsid w:val="00BE383E"/>
    <w:rsid w:val="00BE534E"/>
    <w:rsid w:val="00BE6A51"/>
    <w:rsid w:val="00BF0A11"/>
    <w:rsid w:val="00BF106F"/>
    <w:rsid w:val="00BF1E3F"/>
    <w:rsid w:val="00BF2BC6"/>
    <w:rsid w:val="00BF39A0"/>
    <w:rsid w:val="00BF4916"/>
    <w:rsid w:val="00BF7564"/>
    <w:rsid w:val="00C00787"/>
    <w:rsid w:val="00C00BC0"/>
    <w:rsid w:val="00C00C70"/>
    <w:rsid w:val="00C013B2"/>
    <w:rsid w:val="00C01F16"/>
    <w:rsid w:val="00C0224D"/>
    <w:rsid w:val="00C037BE"/>
    <w:rsid w:val="00C11FD1"/>
    <w:rsid w:val="00C1303E"/>
    <w:rsid w:val="00C15070"/>
    <w:rsid w:val="00C17A26"/>
    <w:rsid w:val="00C20901"/>
    <w:rsid w:val="00C20978"/>
    <w:rsid w:val="00C24B9B"/>
    <w:rsid w:val="00C24EE2"/>
    <w:rsid w:val="00C26D8D"/>
    <w:rsid w:val="00C30CF7"/>
    <w:rsid w:val="00C30D50"/>
    <w:rsid w:val="00C34402"/>
    <w:rsid w:val="00C351C3"/>
    <w:rsid w:val="00C35C47"/>
    <w:rsid w:val="00C37A33"/>
    <w:rsid w:val="00C44467"/>
    <w:rsid w:val="00C4491B"/>
    <w:rsid w:val="00C44F0D"/>
    <w:rsid w:val="00C45D2A"/>
    <w:rsid w:val="00C51047"/>
    <w:rsid w:val="00C52939"/>
    <w:rsid w:val="00C55000"/>
    <w:rsid w:val="00C5536B"/>
    <w:rsid w:val="00C62321"/>
    <w:rsid w:val="00C65FCA"/>
    <w:rsid w:val="00C70A09"/>
    <w:rsid w:val="00C70E54"/>
    <w:rsid w:val="00C72ABC"/>
    <w:rsid w:val="00C74A1C"/>
    <w:rsid w:val="00C74C25"/>
    <w:rsid w:val="00C77A6C"/>
    <w:rsid w:val="00C82B6C"/>
    <w:rsid w:val="00C830B3"/>
    <w:rsid w:val="00C832D6"/>
    <w:rsid w:val="00C8719F"/>
    <w:rsid w:val="00C876CA"/>
    <w:rsid w:val="00C87788"/>
    <w:rsid w:val="00C93E1E"/>
    <w:rsid w:val="00C94779"/>
    <w:rsid w:val="00C96A73"/>
    <w:rsid w:val="00C96E76"/>
    <w:rsid w:val="00CA01BC"/>
    <w:rsid w:val="00CA49DF"/>
    <w:rsid w:val="00CA641C"/>
    <w:rsid w:val="00CA677E"/>
    <w:rsid w:val="00CA76CE"/>
    <w:rsid w:val="00CA78B8"/>
    <w:rsid w:val="00CB23D9"/>
    <w:rsid w:val="00CB2F6D"/>
    <w:rsid w:val="00CB5494"/>
    <w:rsid w:val="00CC0DE9"/>
    <w:rsid w:val="00CC324A"/>
    <w:rsid w:val="00CC4794"/>
    <w:rsid w:val="00CC5862"/>
    <w:rsid w:val="00CC5EB7"/>
    <w:rsid w:val="00CC6ACD"/>
    <w:rsid w:val="00CC6D93"/>
    <w:rsid w:val="00CC7175"/>
    <w:rsid w:val="00CD0502"/>
    <w:rsid w:val="00CD0E74"/>
    <w:rsid w:val="00CD2F65"/>
    <w:rsid w:val="00CD3D17"/>
    <w:rsid w:val="00CD496A"/>
    <w:rsid w:val="00CD5645"/>
    <w:rsid w:val="00CD59A2"/>
    <w:rsid w:val="00CD6B54"/>
    <w:rsid w:val="00CE1857"/>
    <w:rsid w:val="00CE255E"/>
    <w:rsid w:val="00CE25AF"/>
    <w:rsid w:val="00CE32F8"/>
    <w:rsid w:val="00CE42F5"/>
    <w:rsid w:val="00CE46A9"/>
    <w:rsid w:val="00CE4E48"/>
    <w:rsid w:val="00CE64BA"/>
    <w:rsid w:val="00CF1D63"/>
    <w:rsid w:val="00CF1E9F"/>
    <w:rsid w:val="00CF260C"/>
    <w:rsid w:val="00CF2FF2"/>
    <w:rsid w:val="00CF326C"/>
    <w:rsid w:val="00CF56D1"/>
    <w:rsid w:val="00CF6953"/>
    <w:rsid w:val="00D01944"/>
    <w:rsid w:val="00D0254D"/>
    <w:rsid w:val="00D066BB"/>
    <w:rsid w:val="00D1076B"/>
    <w:rsid w:val="00D10EAC"/>
    <w:rsid w:val="00D1145C"/>
    <w:rsid w:val="00D11465"/>
    <w:rsid w:val="00D12A12"/>
    <w:rsid w:val="00D13D08"/>
    <w:rsid w:val="00D13D3C"/>
    <w:rsid w:val="00D14C8A"/>
    <w:rsid w:val="00D16B10"/>
    <w:rsid w:val="00D16C33"/>
    <w:rsid w:val="00D175DC"/>
    <w:rsid w:val="00D1783C"/>
    <w:rsid w:val="00D20342"/>
    <w:rsid w:val="00D240C2"/>
    <w:rsid w:val="00D251F5"/>
    <w:rsid w:val="00D25BDA"/>
    <w:rsid w:val="00D25F36"/>
    <w:rsid w:val="00D26652"/>
    <w:rsid w:val="00D27699"/>
    <w:rsid w:val="00D34059"/>
    <w:rsid w:val="00D3483F"/>
    <w:rsid w:val="00D3698F"/>
    <w:rsid w:val="00D36DD9"/>
    <w:rsid w:val="00D36E25"/>
    <w:rsid w:val="00D379F7"/>
    <w:rsid w:val="00D404D5"/>
    <w:rsid w:val="00D40A60"/>
    <w:rsid w:val="00D42208"/>
    <w:rsid w:val="00D43670"/>
    <w:rsid w:val="00D457B5"/>
    <w:rsid w:val="00D46DD3"/>
    <w:rsid w:val="00D47276"/>
    <w:rsid w:val="00D47DAD"/>
    <w:rsid w:val="00D505CB"/>
    <w:rsid w:val="00D5157C"/>
    <w:rsid w:val="00D51666"/>
    <w:rsid w:val="00D53225"/>
    <w:rsid w:val="00D53AC6"/>
    <w:rsid w:val="00D55665"/>
    <w:rsid w:val="00D56004"/>
    <w:rsid w:val="00D56EC9"/>
    <w:rsid w:val="00D57618"/>
    <w:rsid w:val="00D57F82"/>
    <w:rsid w:val="00D60365"/>
    <w:rsid w:val="00D61284"/>
    <w:rsid w:val="00D617EF"/>
    <w:rsid w:val="00D61CF2"/>
    <w:rsid w:val="00D61FCC"/>
    <w:rsid w:val="00D62465"/>
    <w:rsid w:val="00D63CD8"/>
    <w:rsid w:val="00D64852"/>
    <w:rsid w:val="00D657B5"/>
    <w:rsid w:val="00D660ED"/>
    <w:rsid w:val="00D666C6"/>
    <w:rsid w:val="00D66A71"/>
    <w:rsid w:val="00D674CC"/>
    <w:rsid w:val="00D6798D"/>
    <w:rsid w:val="00D67A83"/>
    <w:rsid w:val="00D701B3"/>
    <w:rsid w:val="00D70B44"/>
    <w:rsid w:val="00D7236D"/>
    <w:rsid w:val="00D73751"/>
    <w:rsid w:val="00D73B73"/>
    <w:rsid w:val="00D80FAC"/>
    <w:rsid w:val="00D8101B"/>
    <w:rsid w:val="00D82316"/>
    <w:rsid w:val="00D82E96"/>
    <w:rsid w:val="00D83125"/>
    <w:rsid w:val="00D84052"/>
    <w:rsid w:val="00D900F2"/>
    <w:rsid w:val="00D90F66"/>
    <w:rsid w:val="00D91AF1"/>
    <w:rsid w:val="00D92399"/>
    <w:rsid w:val="00D926ED"/>
    <w:rsid w:val="00D93E09"/>
    <w:rsid w:val="00D9410D"/>
    <w:rsid w:val="00D95B79"/>
    <w:rsid w:val="00D965FF"/>
    <w:rsid w:val="00D966B9"/>
    <w:rsid w:val="00D96A3C"/>
    <w:rsid w:val="00D978C5"/>
    <w:rsid w:val="00D9795C"/>
    <w:rsid w:val="00DA2ED6"/>
    <w:rsid w:val="00DA4452"/>
    <w:rsid w:val="00DA4E00"/>
    <w:rsid w:val="00DA635A"/>
    <w:rsid w:val="00DA7B3D"/>
    <w:rsid w:val="00DB02DA"/>
    <w:rsid w:val="00DB251C"/>
    <w:rsid w:val="00DB4086"/>
    <w:rsid w:val="00DB525B"/>
    <w:rsid w:val="00DB63D3"/>
    <w:rsid w:val="00DB668D"/>
    <w:rsid w:val="00DB7BD3"/>
    <w:rsid w:val="00DB7E91"/>
    <w:rsid w:val="00DC20EA"/>
    <w:rsid w:val="00DC236E"/>
    <w:rsid w:val="00DC296E"/>
    <w:rsid w:val="00DC3CDD"/>
    <w:rsid w:val="00DC5A56"/>
    <w:rsid w:val="00DC5FBB"/>
    <w:rsid w:val="00DC66C1"/>
    <w:rsid w:val="00DC67C3"/>
    <w:rsid w:val="00DC727E"/>
    <w:rsid w:val="00DD1B2E"/>
    <w:rsid w:val="00DD1FE6"/>
    <w:rsid w:val="00DD20BA"/>
    <w:rsid w:val="00DD3E27"/>
    <w:rsid w:val="00DD576F"/>
    <w:rsid w:val="00DD57BC"/>
    <w:rsid w:val="00DD6CBD"/>
    <w:rsid w:val="00DE1493"/>
    <w:rsid w:val="00DE60BD"/>
    <w:rsid w:val="00DE61DA"/>
    <w:rsid w:val="00DE7733"/>
    <w:rsid w:val="00DF15CA"/>
    <w:rsid w:val="00DF21D0"/>
    <w:rsid w:val="00DF3645"/>
    <w:rsid w:val="00DF453A"/>
    <w:rsid w:val="00DF46E5"/>
    <w:rsid w:val="00DF5950"/>
    <w:rsid w:val="00DF59E0"/>
    <w:rsid w:val="00E04727"/>
    <w:rsid w:val="00E071DF"/>
    <w:rsid w:val="00E11AE0"/>
    <w:rsid w:val="00E12B60"/>
    <w:rsid w:val="00E12CB2"/>
    <w:rsid w:val="00E13C51"/>
    <w:rsid w:val="00E14199"/>
    <w:rsid w:val="00E153E0"/>
    <w:rsid w:val="00E213E6"/>
    <w:rsid w:val="00E21712"/>
    <w:rsid w:val="00E25245"/>
    <w:rsid w:val="00E27937"/>
    <w:rsid w:val="00E304B1"/>
    <w:rsid w:val="00E31F03"/>
    <w:rsid w:val="00E32B79"/>
    <w:rsid w:val="00E330A8"/>
    <w:rsid w:val="00E3375E"/>
    <w:rsid w:val="00E35F6F"/>
    <w:rsid w:val="00E421B1"/>
    <w:rsid w:val="00E44A5E"/>
    <w:rsid w:val="00E4504D"/>
    <w:rsid w:val="00E45703"/>
    <w:rsid w:val="00E45D8A"/>
    <w:rsid w:val="00E45F3C"/>
    <w:rsid w:val="00E470A0"/>
    <w:rsid w:val="00E530F4"/>
    <w:rsid w:val="00E539DF"/>
    <w:rsid w:val="00E53E78"/>
    <w:rsid w:val="00E54B1D"/>
    <w:rsid w:val="00E558AA"/>
    <w:rsid w:val="00E55C82"/>
    <w:rsid w:val="00E56359"/>
    <w:rsid w:val="00E564E6"/>
    <w:rsid w:val="00E60950"/>
    <w:rsid w:val="00E66CB0"/>
    <w:rsid w:val="00E70392"/>
    <w:rsid w:val="00E705A6"/>
    <w:rsid w:val="00E71194"/>
    <w:rsid w:val="00E71856"/>
    <w:rsid w:val="00E73DF6"/>
    <w:rsid w:val="00E75345"/>
    <w:rsid w:val="00E75656"/>
    <w:rsid w:val="00E777C6"/>
    <w:rsid w:val="00E778D9"/>
    <w:rsid w:val="00E77D96"/>
    <w:rsid w:val="00E77FCA"/>
    <w:rsid w:val="00E8378F"/>
    <w:rsid w:val="00E84D0E"/>
    <w:rsid w:val="00E8543D"/>
    <w:rsid w:val="00E86030"/>
    <w:rsid w:val="00E876E8"/>
    <w:rsid w:val="00E87AD4"/>
    <w:rsid w:val="00E907B8"/>
    <w:rsid w:val="00E90E5E"/>
    <w:rsid w:val="00E9283B"/>
    <w:rsid w:val="00E93631"/>
    <w:rsid w:val="00E941E6"/>
    <w:rsid w:val="00E948A6"/>
    <w:rsid w:val="00E94EF0"/>
    <w:rsid w:val="00E94FA4"/>
    <w:rsid w:val="00EA45BC"/>
    <w:rsid w:val="00EA51DC"/>
    <w:rsid w:val="00EA6500"/>
    <w:rsid w:val="00EB0C59"/>
    <w:rsid w:val="00EB0EC6"/>
    <w:rsid w:val="00EB1FC5"/>
    <w:rsid w:val="00EB3218"/>
    <w:rsid w:val="00EB397B"/>
    <w:rsid w:val="00EB45CB"/>
    <w:rsid w:val="00EB52CA"/>
    <w:rsid w:val="00EB54B4"/>
    <w:rsid w:val="00EB7646"/>
    <w:rsid w:val="00EC278B"/>
    <w:rsid w:val="00EC3622"/>
    <w:rsid w:val="00EC3FEB"/>
    <w:rsid w:val="00EC5400"/>
    <w:rsid w:val="00EC5647"/>
    <w:rsid w:val="00EC5B00"/>
    <w:rsid w:val="00EC7ECF"/>
    <w:rsid w:val="00ED0281"/>
    <w:rsid w:val="00ED04C1"/>
    <w:rsid w:val="00ED1317"/>
    <w:rsid w:val="00ED3718"/>
    <w:rsid w:val="00ED3807"/>
    <w:rsid w:val="00ED3B2D"/>
    <w:rsid w:val="00ED5140"/>
    <w:rsid w:val="00EE248F"/>
    <w:rsid w:val="00EE3B7F"/>
    <w:rsid w:val="00EE3B9F"/>
    <w:rsid w:val="00EE69ED"/>
    <w:rsid w:val="00EE784C"/>
    <w:rsid w:val="00EE7954"/>
    <w:rsid w:val="00EF1DE2"/>
    <w:rsid w:val="00EF279D"/>
    <w:rsid w:val="00EF32B7"/>
    <w:rsid w:val="00EF4B20"/>
    <w:rsid w:val="00EF60FB"/>
    <w:rsid w:val="00EF6240"/>
    <w:rsid w:val="00EF6400"/>
    <w:rsid w:val="00EF6608"/>
    <w:rsid w:val="00EF7EFE"/>
    <w:rsid w:val="00F03737"/>
    <w:rsid w:val="00F03CEB"/>
    <w:rsid w:val="00F04464"/>
    <w:rsid w:val="00F047E8"/>
    <w:rsid w:val="00F06F1C"/>
    <w:rsid w:val="00F07173"/>
    <w:rsid w:val="00F07C91"/>
    <w:rsid w:val="00F07D3A"/>
    <w:rsid w:val="00F07F16"/>
    <w:rsid w:val="00F07FEF"/>
    <w:rsid w:val="00F119D9"/>
    <w:rsid w:val="00F14C76"/>
    <w:rsid w:val="00F159A7"/>
    <w:rsid w:val="00F15E2E"/>
    <w:rsid w:val="00F1756E"/>
    <w:rsid w:val="00F176DA"/>
    <w:rsid w:val="00F17EC6"/>
    <w:rsid w:val="00F20700"/>
    <w:rsid w:val="00F33324"/>
    <w:rsid w:val="00F33665"/>
    <w:rsid w:val="00F33BAD"/>
    <w:rsid w:val="00F41C5A"/>
    <w:rsid w:val="00F44750"/>
    <w:rsid w:val="00F50A47"/>
    <w:rsid w:val="00F52AD0"/>
    <w:rsid w:val="00F52BE3"/>
    <w:rsid w:val="00F52D0F"/>
    <w:rsid w:val="00F538C2"/>
    <w:rsid w:val="00F542B4"/>
    <w:rsid w:val="00F56D8C"/>
    <w:rsid w:val="00F60190"/>
    <w:rsid w:val="00F61FF1"/>
    <w:rsid w:val="00F62A0C"/>
    <w:rsid w:val="00F63DE9"/>
    <w:rsid w:val="00F656A3"/>
    <w:rsid w:val="00F67082"/>
    <w:rsid w:val="00F710F1"/>
    <w:rsid w:val="00F71818"/>
    <w:rsid w:val="00F729F0"/>
    <w:rsid w:val="00F73E51"/>
    <w:rsid w:val="00F7422C"/>
    <w:rsid w:val="00F75362"/>
    <w:rsid w:val="00F766C5"/>
    <w:rsid w:val="00F7736D"/>
    <w:rsid w:val="00F77B50"/>
    <w:rsid w:val="00F80FBB"/>
    <w:rsid w:val="00F8120B"/>
    <w:rsid w:val="00F81F51"/>
    <w:rsid w:val="00F841D9"/>
    <w:rsid w:val="00F84A15"/>
    <w:rsid w:val="00F90186"/>
    <w:rsid w:val="00F92C56"/>
    <w:rsid w:val="00F96C3C"/>
    <w:rsid w:val="00FA2EDD"/>
    <w:rsid w:val="00FA343F"/>
    <w:rsid w:val="00FA3C0E"/>
    <w:rsid w:val="00FA3D86"/>
    <w:rsid w:val="00FA444E"/>
    <w:rsid w:val="00FA6308"/>
    <w:rsid w:val="00FA7E46"/>
    <w:rsid w:val="00FA7F76"/>
    <w:rsid w:val="00FB0C29"/>
    <w:rsid w:val="00FB723F"/>
    <w:rsid w:val="00FB7541"/>
    <w:rsid w:val="00FC0928"/>
    <w:rsid w:val="00FC101F"/>
    <w:rsid w:val="00FC282E"/>
    <w:rsid w:val="00FC3851"/>
    <w:rsid w:val="00FC45C1"/>
    <w:rsid w:val="00FC69FD"/>
    <w:rsid w:val="00FC759D"/>
    <w:rsid w:val="00FC75AB"/>
    <w:rsid w:val="00FD5419"/>
    <w:rsid w:val="00FD6482"/>
    <w:rsid w:val="00FD7825"/>
    <w:rsid w:val="00FD7D9F"/>
    <w:rsid w:val="00FD7ECC"/>
    <w:rsid w:val="00FE04A7"/>
    <w:rsid w:val="00FE0949"/>
    <w:rsid w:val="00FE2902"/>
    <w:rsid w:val="00FE39C0"/>
    <w:rsid w:val="00FE3EE9"/>
    <w:rsid w:val="00FE4FA9"/>
    <w:rsid w:val="00FE5CD3"/>
    <w:rsid w:val="00FE5E85"/>
    <w:rsid w:val="00FE5F68"/>
    <w:rsid w:val="00FE613D"/>
    <w:rsid w:val="00FE6949"/>
    <w:rsid w:val="00FE6F42"/>
    <w:rsid w:val="00FE784D"/>
    <w:rsid w:val="00FF0CAB"/>
    <w:rsid w:val="00FF3948"/>
    <w:rsid w:val="00FF447B"/>
    <w:rsid w:val="00FF44D3"/>
    <w:rsid w:val="00FF49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9C4C2A4"/>
  <w15:docId w15:val="{9FCD7B2C-74EB-4CA9-8E62-31F94ADDB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6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3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96A73"/>
    <w:pPr>
      <w:suppressAutoHyphens/>
      <w:spacing w:after="120"/>
      <w:jc w:val="both"/>
    </w:pPr>
    <w:rPr>
      <w:rFonts w:asciiTheme="minorHAnsi" w:hAnsiTheme="minorHAnsi"/>
      <w:sz w:val="22"/>
      <w:szCs w:val="24"/>
      <w:lang w:val="es-ES_tradnl" w:eastAsia="es-ES"/>
    </w:rPr>
  </w:style>
  <w:style w:type="paragraph" w:styleId="Ttulo1">
    <w:name w:val="heading 1"/>
    <w:basedOn w:val="Normal"/>
    <w:next w:val="Normal"/>
    <w:link w:val="Ttulo1Car"/>
    <w:autoRedefine/>
    <w:qFormat/>
    <w:rsid w:val="000F01CA"/>
    <w:pPr>
      <w:keepNext/>
      <w:spacing w:before="240"/>
      <w:jc w:val="left"/>
      <w:outlineLvl w:val="0"/>
    </w:pPr>
    <w:rPr>
      <w:rFonts w:cs="Arial"/>
      <w:b/>
      <w:bCs/>
      <w:kern w:val="1"/>
      <w:sz w:val="32"/>
      <w:szCs w:val="40"/>
    </w:rPr>
  </w:style>
  <w:style w:type="paragraph" w:styleId="Ttulo2">
    <w:name w:val="heading 2"/>
    <w:basedOn w:val="Normal"/>
    <w:next w:val="Normal"/>
    <w:link w:val="Ttulo2Car"/>
    <w:autoRedefine/>
    <w:qFormat/>
    <w:rsid w:val="000F01CA"/>
    <w:pPr>
      <w:keepNext/>
      <w:spacing w:before="240" w:after="60"/>
      <w:jc w:val="left"/>
      <w:outlineLvl w:val="1"/>
    </w:pPr>
    <w:rPr>
      <w:rFonts w:cs="Arial"/>
      <w:b/>
      <w:bCs/>
      <w:iCs/>
      <w:sz w:val="26"/>
      <w:szCs w:val="28"/>
    </w:rPr>
  </w:style>
  <w:style w:type="paragraph" w:styleId="Ttulo3">
    <w:name w:val="heading 3"/>
    <w:basedOn w:val="Normal"/>
    <w:next w:val="Normal"/>
    <w:link w:val="Ttulo3Car"/>
    <w:autoRedefine/>
    <w:qFormat/>
    <w:rsid w:val="00C96A73"/>
    <w:pPr>
      <w:keepNext/>
      <w:spacing w:before="240"/>
      <w:jc w:val="left"/>
      <w:outlineLvl w:val="2"/>
    </w:pPr>
    <w:rPr>
      <w:rFonts w:cstheme="minorHAnsi"/>
      <w:b/>
      <w:bCs/>
      <w:i/>
      <w:sz w:val="24"/>
      <w:szCs w:val="26"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jc w:val="left"/>
      <w:outlineLvl w:val="3"/>
    </w:pPr>
    <w:rPr>
      <w:rFonts w:ascii="Trebuchet MS" w:hAnsi="Trebuchet MS"/>
      <w:b/>
      <w:bCs/>
      <w:szCs w:val="28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jc w:val="lef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link w:val="Ttulo6Car"/>
    <w:qFormat/>
    <w:rsid w:val="00274C8C"/>
    <w:pPr>
      <w:widowControl w:val="0"/>
      <w:suppressAutoHyphens w:val="0"/>
      <w:spacing w:before="240" w:after="60" w:line="240" w:lineRule="atLeast"/>
      <w:jc w:val="left"/>
      <w:outlineLvl w:val="5"/>
    </w:pPr>
    <w:rPr>
      <w:rFonts w:ascii="Times New Roman" w:hAnsi="Times New Roman"/>
      <w:i/>
      <w:szCs w:val="20"/>
      <w:lang w:val="es-MX" w:eastAsia="en-US"/>
    </w:rPr>
  </w:style>
  <w:style w:type="paragraph" w:styleId="Ttulo7">
    <w:name w:val="heading 7"/>
    <w:basedOn w:val="Normal"/>
    <w:next w:val="Normal"/>
    <w:link w:val="Ttulo7Car"/>
    <w:qFormat/>
    <w:rsid w:val="00274C8C"/>
    <w:pPr>
      <w:widowControl w:val="0"/>
      <w:suppressAutoHyphens w:val="0"/>
      <w:spacing w:before="240" w:after="60" w:line="240" w:lineRule="atLeast"/>
      <w:jc w:val="left"/>
      <w:outlineLvl w:val="6"/>
    </w:pPr>
    <w:rPr>
      <w:rFonts w:ascii="Times New Roman" w:hAnsi="Times New Roman"/>
      <w:szCs w:val="20"/>
      <w:lang w:val="es-MX" w:eastAsia="en-US"/>
    </w:rPr>
  </w:style>
  <w:style w:type="paragraph" w:styleId="Ttulo8">
    <w:name w:val="heading 8"/>
    <w:basedOn w:val="Normal"/>
    <w:next w:val="Normal"/>
    <w:link w:val="Ttulo8Car"/>
    <w:qFormat/>
    <w:rsid w:val="00274C8C"/>
    <w:pPr>
      <w:widowControl w:val="0"/>
      <w:suppressAutoHyphens w:val="0"/>
      <w:spacing w:before="240" w:after="60" w:line="240" w:lineRule="atLeast"/>
      <w:jc w:val="left"/>
      <w:outlineLvl w:val="7"/>
    </w:pPr>
    <w:rPr>
      <w:rFonts w:ascii="Times New Roman" w:hAnsi="Times New Roman"/>
      <w:i/>
      <w:szCs w:val="20"/>
      <w:lang w:val="es-MX" w:eastAsia="en-US"/>
    </w:rPr>
  </w:style>
  <w:style w:type="paragraph" w:styleId="Ttulo9">
    <w:name w:val="heading 9"/>
    <w:basedOn w:val="Normal"/>
    <w:next w:val="Normal"/>
    <w:link w:val="Ttulo9Car"/>
    <w:qFormat/>
    <w:rsid w:val="00274C8C"/>
    <w:pPr>
      <w:widowControl w:val="0"/>
      <w:suppressAutoHyphens w:val="0"/>
      <w:spacing w:before="240" w:after="60" w:line="240" w:lineRule="atLeast"/>
      <w:jc w:val="left"/>
      <w:outlineLvl w:val="8"/>
    </w:pPr>
    <w:rPr>
      <w:rFonts w:ascii="Times New Roman" w:hAnsi="Times New Roman"/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0F01CA"/>
    <w:rPr>
      <w:rFonts w:ascii="Tahoma" w:hAnsi="Tahoma" w:cs="Arial"/>
      <w:b/>
      <w:bCs/>
      <w:kern w:val="1"/>
      <w:sz w:val="32"/>
      <w:szCs w:val="40"/>
      <w:lang w:val="es-ES_tradnl" w:eastAsia="es-ES"/>
    </w:rPr>
  </w:style>
  <w:style w:type="character" w:customStyle="1" w:styleId="Ttulo2Car">
    <w:name w:val="Título 2 Car"/>
    <w:basedOn w:val="Fuentedeprrafopredeter"/>
    <w:link w:val="Ttulo2"/>
    <w:rsid w:val="000F01CA"/>
    <w:rPr>
      <w:rFonts w:ascii="Tahoma" w:hAnsi="Tahoma" w:cs="Arial"/>
      <w:b/>
      <w:bCs/>
      <w:iCs/>
      <w:sz w:val="26"/>
      <w:szCs w:val="28"/>
      <w:lang w:val="es-ES_tradnl" w:eastAsia="es-ES"/>
    </w:rPr>
  </w:style>
  <w:style w:type="character" w:customStyle="1" w:styleId="Ttulo3Car">
    <w:name w:val="Título 3 Car"/>
    <w:link w:val="Ttulo3"/>
    <w:rsid w:val="00C96A73"/>
    <w:rPr>
      <w:rFonts w:asciiTheme="minorHAnsi" w:hAnsiTheme="minorHAnsi" w:cstheme="minorHAnsi"/>
      <w:b/>
      <w:bCs/>
      <w:i/>
      <w:sz w:val="24"/>
      <w:szCs w:val="26"/>
      <w:lang w:val="es-ES_tradnl" w:eastAsia="es-ES"/>
    </w:rPr>
  </w:style>
  <w:style w:type="character" w:customStyle="1" w:styleId="Ttulo6Car">
    <w:name w:val="Título 6 Car"/>
    <w:link w:val="Ttulo6"/>
    <w:rsid w:val="00274C8C"/>
    <w:rPr>
      <w:i/>
      <w:sz w:val="22"/>
      <w:lang w:val="es-MX" w:eastAsia="en-US"/>
    </w:rPr>
  </w:style>
  <w:style w:type="character" w:customStyle="1" w:styleId="Ttulo7Car">
    <w:name w:val="Título 7 Car"/>
    <w:link w:val="Ttulo7"/>
    <w:rsid w:val="00274C8C"/>
    <w:rPr>
      <w:lang w:val="es-MX" w:eastAsia="en-US"/>
    </w:rPr>
  </w:style>
  <w:style w:type="character" w:customStyle="1" w:styleId="Ttulo8Car">
    <w:name w:val="Título 8 Car"/>
    <w:link w:val="Ttulo8"/>
    <w:rsid w:val="00274C8C"/>
    <w:rPr>
      <w:i/>
      <w:lang w:val="es-MX" w:eastAsia="en-US"/>
    </w:rPr>
  </w:style>
  <w:style w:type="character" w:customStyle="1" w:styleId="Ttulo9Car">
    <w:name w:val="Título 9 Car"/>
    <w:link w:val="Ttulo9"/>
    <w:rsid w:val="00274C8C"/>
    <w:rPr>
      <w:b/>
      <w:i/>
      <w:sz w:val="18"/>
      <w:lang w:val="es-MX" w:eastAsia="en-US"/>
    </w:rPr>
  </w:style>
  <w:style w:type="character" w:customStyle="1" w:styleId="WW8Num5z0">
    <w:name w:val="WW8Num5z0"/>
    <w:rPr>
      <w:rFonts w:ascii="Symbol" w:hAnsi="Symbol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7z0">
    <w:name w:val="WW8Num7z0"/>
    <w:rPr>
      <w:rFonts w:ascii="Symbol" w:hAnsi="Symbol"/>
    </w:rPr>
  </w:style>
  <w:style w:type="character" w:customStyle="1" w:styleId="WW8Num8z0">
    <w:name w:val="WW8Num8z0"/>
    <w:rPr>
      <w:rFonts w:ascii="Symbol" w:hAnsi="Symbol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1z0">
    <w:name w:val="WW8Num11z0"/>
    <w:rPr>
      <w:rFonts w:ascii="Wingdings" w:hAnsi="Wingdings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3">
    <w:name w:val="WW8Num11z3"/>
    <w:rPr>
      <w:rFonts w:ascii="Symbol" w:hAnsi="Symbol"/>
    </w:rPr>
  </w:style>
  <w:style w:type="character" w:customStyle="1" w:styleId="WW8Num12z0">
    <w:name w:val="WW8Num12z0"/>
    <w:rPr>
      <w:rFonts w:ascii="Wingdings" w:hAnsi="Wingdings"/>
      <w:sz w:val="28"/>
    </w:rPr>
  </w:style>
  <w:style w:type="character" w:customStyle="1" w:styleId="WW8Num12z1">
    <w:name w:val="WW8Num12z1"/>
    <w:rPr>
      <w:rFonts w:ascii="Symbol" w:hAnsi="Symbol"/>
    </w:rPr>
  </w:style>
  <w:style w:type="character" w:customStyle="1" w:styleId="WW8Num12z2">
    <w:name w:val="WW8Num12z2"/>
    <w:rPr>
      <w:rFonts w:ascii="Courier New" w:hAnsi="Courier New"/>
      <w:sz w:val="28"/>
    </w:rPr>
  </w:style>
  <w:style w:type="character" w:customStyle="1" w:styleId="WW8Num12z7">
    <w:name w:val="WW8Num12z7"/>
    <w:rPr>
      <w:rFonts w:ascii="Symbol" w:hAnsi="Symbol"/>
      <w:sz w:val="16"/>
    </w:rPr>
  </w:style>
  <w:style w:type="character" w:customStyle="1" w:styleId="WW8Num13z0">
    <w:name w:val="WW8Num13z0"/>
    <w:rPr>
      <w:rFonts w:ascii="Verdana" w:hAnsi="Verdana"/>
      <w:b/>
    </w:rPr>
  </w:style>
  <w:style w:type="character" w:customStyle="1" w:styleId="WW8Num14z0">
    <w:name w:val="WW8Num14z0"/>
    <w:rPr>
      <w:rFonts w:ascii="Wingdings" w:hAnsi="Wingdings"/>
      <w:sz w:val="28"/>
    </w:rPr>
  </w:style>
  <w:style w:type="character" w:customStyle="1" w:styleId="WW8Num14z1">
    <w:name w:val="WW8Num14z1"/>
    <w:rPr>
      <w:rFonts w:ascii="Symbol" w:hAnsi="Symbol"/>
    </w:rPr>
  </w:style>
  <w:style w:type="character" w:customStyle="1" w:styleId="WW8Num14z2">
    <w:name w:val="WW8Num14z2"/>
    <w:rPr>
      <w:rFonts w:ascii="Courier New" w:hAnsi="Courier New"/>
      <w:sz w:val="28"/>
    </w:rPr>
  </w:style>
  <w:style w:type="character" w:customStyle="1" w:styleId="WW8Num14z7">
    <w:name w:val="WW8Num14z7"/>
    <w:rPr>
      <w:rFonts w:ascii="Symbol" w:hAnsi="Symbol"/>
      <w:sz w:val="16"/>
    </w:rPr>
  </w:style>
  <w:style w:type="character" w:customStyle="1" w:styleId="WW8Num16z0">
    <w:name w:val="WW8Num16z0"/>
    <w:rPr>
      <w:rFonts w:ascii="Wingdings" w:hAnsi="Wingdings"/>
      <w:sz w:val="28"/>
      <w:szCs w:val="28"/>
    </w:rPr>
  </w:style>
  <w:style w:type="character" w:customStyle="1" w:styleId="WW8Num16z1">
    <w:name w:val="WW8Num16z1"/>
    <w:rPr>
      <w:rFonts w:ascii="Courier New" w:hAnsi="Courier New" w:cs="Courier New"/>
    </w:rPr>
  </w:style>
  <w:style w:type="character" w:customStyle="1" w:styleId="WW8Num16z2">
    <w:name w:val="WW8Num16z2"/>
    <w:rPr>
      <w:rFonts w:ascii="Wingdings" w:hAnsi="Wingdings"/>
    </w:rPr>
  </w:style>
  <w:style w:type="character" w:customStyle="1" w:styleId="WW8Num16z3">
    <w:name w:val="WW8Num16z3"/>
    <w:rPr>
      <w:rFonts w:ascii="Symbol" w:hAnsi="Symbol"/>
    </w:rPr>
  </w:style>
  <w:style w:type="character" w:customStyle="1" w:styleId="WW8Num19z0">
    <w:name w:val="WW8Num19z0"/>
    <w:rPr>
      <w:rFonts w:ascii="Verdana" w:hAnsi="Verdana"/>
      <w:b/>
    </w:rPr>
  </w:style>
  <w:style w:type="character" w:customStyle="1" w:styleId="WW8Num21z0">
    <w:name w:val="WW8Num21z0"/>
    <w:rPr>
      <w:rFonts w:ascii="Verdana" w:hAnsi="Verdana"/>
      <w:b/>
    </w:rPr>
  </w:style>
  <w:style w:type="character" w:customStyle="1" w:styleId="Fuentedeprrafopredeter1">
    <w:name w:val="Fuente de párrafo predeter.1"/>
  </w:style>
  <w:style w:type="character" w:styleId="Hipervnculo">
    <w:name w:val="Hyperlink"/>
    <w:uiPriority w:val="99"/>
    <w:rPr>
      <w:color w:val="0000FF"/>
      <w:u w:val="single"/>
    </w:rPr>
  </w:style>
  <w:style w:type="character" w:styleId="Nmerodepgina">
    <w:name w:val="page number"/>
    <w:semiHidden/>
    <w:rPr>
      <w:rFonts w:ascii="Tahoma" w:hAnsi="Tahoma"/>
      <w:sz w:val="16"/>
    </w:rPr>
  </w:style>
  <w:style w:type="character" w:customStyle="1" w:styleId="CommentReference">
    <w:name w:val="Comment Reference"/>
    <w:rPr>
      <w:sz w:val="16"/>
      <w:szCs w:val="16"/>
    </w:rPr>
  </w:style>
  <w:style w:type="character" w:customStyle="1" w:styleId="FootnoteCharacters">
    <w:name w:val="Footnote Characters"/>
    <w:rPr>
      <w:rFonts w:ascii="Tahoma" w:hAnsi="Tahoma"/>
      <w:sz w:val="16"/>
      <w:vertAlign w:val="superscript"/>
    </w:rPr>
  </w:style>
  <w:style w:type="character" w:customStyle="1" w:styleId="EndnoteCharacters">
    <w:name w:val="Endnote Characters"/>
    <w:rPr>
      <w:rFonts w:ascii="Tahoma" w:hAnsi="Tahoma"/>
      <w:sz w:val="16"/>
      <w:vertAlign w:val="superscript"/>
    </w:rPr>
  </w:style>
  <w:style w:type="character" w:customStyle="1" w:styleId="ComentariosChar">
    <w:name w:val="Comentarios Char"/>
    <w:rPr>
      <w:rFonts w:ascii="Tahoma" w:hAnsi="Tahoma"/>
      <w:i/>
      <w:color w:val="0000FF"/>
      <w:lang w:val="es-ES_tradnl" w:eastAsia="ar-SA" w:bidi="ar-SA"/>
    </w:rPr>
  </w:style>
  <w:style w:type="paragraph" w:customStyle="1" w:styleId="Heading">
    <w:name w:val="Heading"/>
    <w:basedOn w:val="Normal"/>
    <w:next w:val="Textoindependiente"/>
    <w:pPr>
      <w:keepNext/>
      <w:spacing w:before="240"/>
    </w:pPr>
    <w:rPr>
      <w:rFonts w:ascii="Arial" w:eastAsia="MS Mincho" w:hAnsi="Arial" w:cs="Tahoma"/>
      <w:sz w:val="28"/>
      <w:szCs w:val="28"/>
    </w:rPr>
  </w:style>
  <w:style w:type="paragraph" w:styleId="Textoindependiente">
    <w:name w:val="Body Text"/>
    <w:basedOn w:val="Normal"/>
    <w:semiHidden/>
  </w:style>
  <w:style w:type="paragraph" w:styleId="Lista">
    <w:name w:val="List"/>
    <w:basedOn w:val="Textoindependiente"/>
    <w:semiHidden/>
    <w:rPr>
      <w:rFonts w:cs="Tahoma"/>
    </w:rPr>
  </w:style>
  <w:style w:type="paragraph" w:customStyle="1" w:styleId="Epgrafe1">
    <w:name w:val="Epígrafe1"/>
    <w:basedOn w:val="Normal"/>
    <w:pPr>
      <w:suppressLineNumbers/>
      <w:spacing w:before="120"/>
    </w:pPr>
    <w:rPr>
      <w:rFonts w:cs="Tahoma"/>
      <w:i/>
      <w:iCs/>
      <w:sz w:val="24"/>
    </w:rPr>
  </w:style>
  <w:style w:type="paragraph" w:customStyle="1" w:styleId="Index">
    <w:name w:val="Index"/>
    <w:basedOn w:val="Normal"/>
    <w:pPr>
      <w:suppressLineNumbers/>
    </w:pPr>
    <w:rPr>
      <w:rFonts w:cs="Tahoma"/>
    </w:rPr>
  </w:style>
  <w:style w:type="paragraph" w:styleId="TDC1">
    <w:name w:val="toc 1"/>
    <w:basedOn w:val="Normal"/>
    <w:next w:val="Normal"/>
    <w:uiPriority w:val="39"/>
    <w:qFormat/>
    <w:pPr>
      <w:tabs>
        <w:tab w:val="right" w:leader="dot" w:pos="8630"/>
      </w:tabs>
      <w:spacing w:before="120"/>
    </w:pPr>
    <w:rPr>
      <w:rFonts w:ascii="Trebuchet MS" w:hAnsi="Trebuchet MS"/>
      <w:b/>
      <w:sz w:val="28"/>
      <w:szCs w:val="28"/>
    </w:rPr>
  </w:style>
  <w:style w:type="paragraph" w:styleId="TDC2">
    <w:name w:val="toc 2"/>
    <w:basedOn w:val="Normal"/>
    <w:next w:val="Normal"/>
    <w:uiPriority w:val="39"/>
    <w:qFormat/>
    <w:pPr>
      <w:ind w:left="360"/>
    </w:pPr>
    <w:rPr>
      <w:szCs w:val="20"/>
    </w:rPr>
  </w:style>
  <w:style w:type="paragraph" w:customStyle="1" w:styleId="Subtitulo">
    <w:name w:val="Subtitulo"/>
    <w:basedOn w:val="Normal"/>
    <w:pPr>
      <w:spacing w:before="480" w:after="240"/>
      <w:ind w:left="-360"/>
      <w:jc w:val="left"/>
    </w:pPr>
    <w:rPr>
      <w:rFonts w:ascii="Trebuchet MS" w:hAnsi="Trebuchet MS"/>
      <w:b/>
      <w:sz w:val="40"/>
      <w:szCs w:val="48"/>
    </w:rPr>
  </w:style>
  <w:style w:type="paragraph" w:styleId="ndice1">
    <w:name w:val="index 1"/>
    <w:basedOn w:val="Normal"/>
    <w:next w:val="Normal"/>
    <w:semiHidden/>
    <w:pPr>
      <w:ind w:left="200" w:hanging="200"/>
    </w:pPr>
  </w:style>
  <w:style w:type="paragraph" w:styleId="TDC3">
    <w:name w:val="toc 3"/>
    <w:basedOn w:val="Normal"/>
    <w:uiPriority w:val="39"/>
    <w:qFormat/>
    <w:pPr>
      <w:ind w:left="720"/>
    </w:pPr>
  </w:style>
  <w:style w:type="paragraph" w:styleId="Encabezado">
    <w:name w:val="header"/>
    <w:basedOn w:val="Normal"/>
    <w:semiHidden/>
    <w:pPr>
      <w:tabs>
        <w:tab w:val="center" w:pos="4320"/>
        <w:tab w:val="right" w:pos="8640"/>
      </w:tabs>
      <w:jc w:val="right"/>
    </w:pPr>
    <w:rPr>
      <w:rFonts w:ascii="Trebuchet MS" w:hAnsi="Trebuchet MS"/>
      <w:color w:val="5F5F5F"/>
      <w:sz w:val="18"/>
    </w:rPr>
  </w:style>
  <w:style w:type="paragraph" w:styleId="Piedepgina">
    <w:name w:val="footer"/>
    <w:basedOn w:val="Normal"/>
    <w:link w:val="PiedepginaCar"/>
    <w:uiPriority w:val="99"/>
    <w:pPr>
      <w:tabs>
        <w:tab w:val="center" w:pos="4320"/>
        <w:tab w:val="right" w:pos="8640"/>
      </w:tabs>
      <w:jc w:val="left"/>
    </w:pPr>
    <w:rPr>
      <w:color w:val="5F5F5F"/>
      <w:sz w:val="14"/>
    </w:rPr>
  </w:style>
  <w:style w:type="character" w:customStyle="1" w:styleId="PiedepginaCar">
    <w:name w:val="Pie de página Car"/>
    <w:basedOn w:val="Fuentedeprrafopredeter"/>
    <w:link w:val="Piedepgina"/>
    <w:uiPriority w:val="99"/>
    <w:rsid w:val="004A462B"/>
    <w:rPr>
      <w:rFonts w:ascii="Tahoma" w:hAnsi="Tahoma"/>
      <w:color w:val="5F5F5F"/>
      <w:sz w:val="14"/>
      <w:szCs w:val="24"/>
      <w:lang w:val="es-ES_tradnl" w:eastAsia="es-ES"/>
    </w:rPr>
  </w:style>
  <w:style w:type="paragraph" w:styleId="TDC4">
    <w:name w:val="toc 4"/>
    <w:basedOn w:val="Normal"/>
    <w:next w:val="Normal"/>
    <w:uiPriority w:val="39"/>
    <w:pPr>
      <w:ind w:left="1080"/>
    </w:pPr>
  </w:style>
  <w:style w:type="paragraph" w:styleId="TDC5">
    <w:name w:val="toc 5"/>
    <w:basedOn w:val="Normal"/>
    <w:next w:val="Normal"/>
    <w:uiPriority w:val="39"/>
    <w:pPr>
      <w:ind w:left="1440"/>
    </w:pPr>
  </w:style>
  <w:style w:type="paragraph" w:styleId="TDC6">
    <w:name w:val="toc 6"/>
    <w:basedOn w:val="Normal"/>
    <w:next w:val="Normal"/>
    <w:uiPriority w:val="39"/>
    <w:pPr>
      <w:ind w:left="1800"/>
    </w:pPr>
  </w:style>
  <w:style w:type="paragraph" w:styleId="TDC7">
    <w:name w:val="toc 7"/>
    <w:basedOn w:val="Normal"/>
    <w:next w:val="Normal"/>
    <w:uiPriority w:val="39"/>
    <w:pPr>
      <w:ind w:left="2160"/>
    </w:pPr>
  </w:style>
  <w:style w:type="paragraph" w:styleId="TDC8">
    <w:name w:val="toc 8"/>
    <w:basedOn w:val="Normal"/>
    <w:next w:val="Normal"/>
    <w:uiPriority w:val="39"/>
    <w:pPr>
      <w:ind w:left="2520"/>
    </w:pPr>
  </w:style>
  <w:style w:type="paragraph" w:styleId="TDC9">
    <w:name w:val="toc 9"/>
    <w:basedOn w:val="Normal"/>
    <w:next w:val="Normal"/>
    <w:uiPriority w:val="39"/>
    <w:pPr>
      <w:ind w:left="2880"/>
    </w:pPr>
  </w:style>
  <w:style w:type="paragraph" w:customStyle="1" w:styleId="Tabletext">
    <w:name w:val="Tabletext"/>
    <w:basedOn w:val="Normal"/>
    <w:pPr>
      <w:keepLines/>
      <w:widowControl w:val="0"/>
      <w:overflowPunct w:val="0"/>
      <w:autoSpaceDE w:val="0"/>
      <w:spacing w:line="240" w:lineRule="atLeast"/>
      <w:jc w:val="left"/>
      <w:textAlignment w:val="baseline"/>
    </w:pPr>
  </w:style>
  <w:style w:type="paragraph" w:customStyle="1" w:styleId="TituloPortada">
    <w:name w:val="Titulo Portada"/>
    <w:basedOn w:val="Subtitulo"/>
    <w:pPr>
      <w:spacing w:before="0" w:after="0"/>
      <w:ind w:left="0"/>
      <w:jc w:val="center"/>
    </w:pPr>
    <w:rPr>
      <w:sz w:val="72"/>
    </w:rPr>
  </w:style>
  <w:style w:type="paragraph" w:customStyle="1" w:styleId="Codigo">
    <w:name w:val="Codigo"/>
    <w:basedOn w:val="Normal"/>
    <w:pPr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  <w:shd w:val="clear" w:color="auto" w:fill="E6E6E6"/>
      <w:spacing w:before="120"/>
      <w:ind w:left="72" w:right="72"/>
    </w:pPr>
    <w:rPr>
      <w:rFonts w:ascii="Courier New" w:hAnsi="Courier New"/>
      <w:lang w:val="es-MX"/>
    </w:rPr>
  </w:style>
  <w:style w:type="paragraph" w:customStyle="1" w:styleId="Tabladeilustraciones1">
    <w:name w:val="Tabla de ilustraciones1"/>
    <w:basedOn w:val="Normal"/>
    <w:next w:val="Normal"/>
  </w:style>
  <w:style w:type="paragraph" w:customStyle="1" w:styleId="Figura">
    <w:name w:val="Figura"/>
    <w:basedOn w:val="Tabladeilustraciones1"/>
    <w:next w:val="DescripcinFigura"/>
    <w:rPr>
      <w:b/>
      <w:sz w:val="16"/>
    </w:rPr>
  </w:style>
  <w:style w:type="paragraph" w:customStyle="1" w:styleId="DescripcinFigura">
    <w:name w:val="Descripción Figura"/>
    <w:basedOn w:val="Normal"/>
    <w:next w:val="Normal"/>
    <w:rPr>
      <w:i/>
      <w:sz w:val="16"/>
    </w:rPr>
  </w:style>
  <w:style w:type="paragraph" w:customStyle="1" w:styleId="Nota">
    <w:name w:val="Nota"/>
    <w:basedOn w:val="Normal"/>
    <w:next w:val="Normal"/>
    <w:pPr>
      <w:pBdr>
        <w:top w:val="single" w:sz="8" w:space="1" w:color="808080"/>
        <w:bottom w:val="single" w:sz="8" w:space="1" w:color="808080"/>
      </w:pBdr>
      <w:spacing w:before="120"/>
    </w:pPr>
    <w:rPr>
      <w:sz w:val="18"/>
    </w:rPr>
  </w:style>
  <w:style w:type="paragraph" w:styleId="Textonotapie">
    <w:name w:val="footnote text"/>
    <w:basedOn w:val="Normal"/>
    <w:semiHidden/>
    <w:rPr>
      <w:szCs w:val="20"/>
    </w:rPr>
  </w:style>
  <w:style w:type="paragraph" w:styleId="Textonotaalfinal">
    <w:name w:val="endnote text"/>
    <w:basedOn w:val="Normal"/>
    <w:semiHidden/>
    <w:rPr>
      <w:szCs w:val="20"/>
    </w:rPr>
  </w:style>
  <w:style w:type="paragraph" w:customStyle="1" w:styleId="CommentText">
    <w:name w:val="Comment Text"/>
    <w:basedOn w:val="Normal"/>
    <w:rPr>
      <w:szCs w:val="20"/>
    </w:rPr>
  </w:style>
  <w:style w:type="paragraph" w:customStyle="1" w:styleId="CommentSubject">
    <w:name w:val="Comment Subject"/>
    <w:basedOn w:val="CommentText"/>
    <w:next w:val="CommentText"/>
    <w:rPr>
      <w:b/>
      <w:bCs/>
    </w:rPr>
  </w:style>
  <w:style w:type="paragraph" w:customStyle="1" w:styleId="Textodeglobo1">
    <w:name w:val="Texto de globo1"/>
    <w:basedOn w:val="Normal"/>
    <w:rPr>
      <w:rFonts w:cs="Tahoma"/>
      <w:sz w:val="16"/>
      <w:szCs w:val="16"/>
    </w:rPr>
  </w:style>
  <w:style w:type="paragraph" w:customStyle="1" w:styleId="Comentarios">
    <w:name w:val="Comentarios"/>
    <w:basedOn w:val="Normal"/>
    <w:rPr>
      <w:i/>
      <w:color w:val="0000FF"/>
      <w:szCs w:val="20"/>
    </w:rPr>
  </w:style>
  <w:style w:type="paragraph" w:customStyle="1" w:styleId="Mapadeldocumento1">
    <w:name w:val="Mapa del documento1"/>
    <w:basedOn w:val="Normal"/>
    <w:pPr>
      <w:shd w:val="clear" w:color="auto" w:fill="000080"/>
    </w:pPr>
    <w:rPr>
      <w:szCs w:val="20"/>
    </w:rPr>
  </w:style>
  <w:style w:type="paragraph" w:customStyle="1" w:styleId="Framecontents">
    <w:name w:val="Frame contents"/>
    <w:basedOn w:val="Textoindependiente"/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pPr>
      <w:tabs>
        <w:tab w:val="right" w:leader="dot" w:pos="9972"/>
      </w:tabs>
      <w:ind w:left="2547"/>
    </w:pPr>
  </w:style>
  <w:style w:type="table" w:customStyle="1" w:styleId="Encabezadodetabladecontenido1">
    <w:name w:val="Encabezado de tabla de contenido1"/>
    <w:basedOn w:val="Tablanormal"/>
    <w:uiPriority w:val="71"/>
    <w:qFormat/>
    <w:rsid w:val="00FF44D3"/>
    <w:rPr>
      <w:color w:val="000000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Tabla">
    <w:name w:val="Tabla"/>
    <w:basedOn w:val="Tablanormal"/>
    <w:rsid w:val="00690EC6"/>
    <w:pPr>
      <w:spacing w:before="120" w:after="240"/>
    </w:pPr>
    <w:rPr>
      <w:rFonts w:ascii="Tahoma" w:hAnsi="Tahoma"/>
      <w:sz w:val="16"/>
    </w:rPr>
    <w:tblPr>
      <w:tblInd w:w="72" w:type="dxa"/>
      <w:tblBorders>
        <w:top w:val="single" w:sz="8" w:space="0" w:color="5F5F5F"/>
        <w:left w:val="single" w:sz="8" w:space="0" w:color="5F5F5F"/>
        <w:bottom w:val="single" w:sz="8" w:space="0" w:color="5F5F5F"/>
        <w:right w:val="single" w:sz="8" w:space="0" w:color="5F5F5F"/>
        <w:insideH w:val="single" w:sz="6" w:space="0" w:color="5F5F5F"/>
        <w:insideV w:val="single" w:sz="6" w:space="0" w:color="5F5F5F"/>
      </w:tblBorders>
      <w:tblCellMar>
        <w:top w:w="14" w:type="dxa"/>
        <w:left w:w="58" w:type="dxa"/>
        <w:bottom w:w="14" w:type="dxa"/>
        <w:right w:w="58" w:type="dxa"/>
      </w:tblCellMar>
    </w:tblPr>
    <w:tblStylePr w:type="firstRow">
      <w:rPr>
        <w:rFonts w:ascii="MS Gothic" w:hAnsi="MS Gothic"/>
        <w:b/>
        <w:i w:val="0"/>
        <w:color w:val="FFFFFF"/>
      </w:rPr>
      <w:tblPr/>
      <w:tcPr>
        <w:tc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  <w:tl2br w:val="nil"/>
          <w:tr2bl w:val="nil"/>
        </w:tcBorders>
        <w:shd w:val="clear" w:color="auto" w:fill="595959"/>
      </w:tcPr>
    </w:tblStylePr>
  </w:style>
  <w:style w:type="table" w:customStyle="1" w:styleId="Referenciasutil1">
    <w:name w:val="Referencia sutil1"/>
    <w:basedOn w:val="Tablanormal"/>
    <w:uiPriority w:val="72"/>
    <w:qFormat/>
    <w:rsid w:val="00690EC6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customStyle="1" w:styleId="Listamulticolor-nfasis61">
    <w:name w:val="Lista multicolor - Énfasis 61"/>
    <w:basedOn w:val="Tablanormal"/>
    <w:uiPriority w:val="63"/>
    <w:rsid w:val="00690EC6"/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Bibliografa1">
    <w:name w:val="Bibliografía1"/>
    <w:basedOn w:val="Tablanormal"/>
    <w:uiPriority w:val="61"/>
    <w:rsid w:val="00FC0928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Cuadrculaclara-nfasis6">
    <w:name w:val="Light Grid Accent 6"/>
    <w:basedOn w:val="Tablanormal"/>
    <w:uiPriority w:val="63"/>
    <w:rsid w:val="00BB1904"/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aconcuadrcula">
    <w:name w:val="Table Grid"/>
    <w:basedOn w:val="Tablanormal"/>
    <w:rsid w:val="00BB19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vistosa-nfasis4">
    <w:name w:val="Colorful Grid Accent 4"/>
    <w:basedOn w:val="Tablanormal"/>
    <w:uiPriority w:val="60"/>
    <w:rsid w:val="00B5662B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styleId="Refdecomentario">
    <w:name w:val="annotation reference"/>
    <w:uiPriority w:val="99"/>
    <w:semiHidden/>
    <w:unhideWhenUsed/>
    <w:rsid w:val="006E40F9"/>
    <w:rPr>
      <w:sz w:val="18"/>
      <w:szCs w:val="18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E40F9"/>
    <w:rPr>
      <w:sz w:val="24"/>
    </w:rPr>
  </w:style>
  <w:style w:type="character" w:customStyle="1" w:styleId="TextocomentarioCar">
    <w:name w:val="Texto comentario Car"/>
    <w:link w:val="Textocomentario"/>
    <w:uiPriority w:val="99"/>
    <w:semiHidden/>
    <w:rsid w:val="006E40F9"/>
    <w:rPr>
      <w:rFonts w:ascii="Tahoma" w:hAnsi="Tahoma"/>
      <w:noProof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E40F9"/>
    <w:rPr>
      <w:b/>
      <w:bCs/>
      <w:sz w:val="20"/>
      <w:szCs w:val="20"/>
    </w:rPr>
  </w:style>
  <w:style w:type="character" w:customStyle="1" w:styleId="AsuntodelcomentarioCar">
    <w:name w:val="Asunto del comentario Car"/>
    <w:link w:val="Asuntodelcomentario"/>
    <w:uiPriority w:val="99"/>
    <w:semiHidden/>
    <w:rsid w:val="006E40F9"/>
    <w:rPr>
      <w:rFonts w:ascii="Tahoma" w:hAnsi="Tahoma"/>
      <w:b/>
      <w:bCs/>
      <w:noProof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E40F9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link w:val="Textodeglobo"/>
    <w:uiPriority w:val="99"/>
    <w:semiHidden/>
    <w:rsid w:val="006E40F9"/>
    <w:rPr>
      <w:rFonts w:ascii="Lucida Grande" w:hAnsi="Lucida Grande" w:cs="Lucida Grande"/>
      <w:noProof/>
      <w:sz w:val="18"/>
      <w:szCs w:val="18"/>
    </w:rPr>
  </w:style>
  <w:style w:type="table" w:customStyle="1" w:styleId="Encabezadodetabladecontenido2">
    <w:name w:val="Encabezado de tabla de contenido2"/>
    <w:basedOn w:val="Tablanormal"/>
    <w:uiPriority w:val="62"/>
    <w:qFormat/>
    <w:rsid w:val="00C1303E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Tms Rmn" w:eastAsia="Dotum" w:hAnsi="Tms Rmn" w:cs="Times New Roman"/>
        <w:b/>
        <w:bCs/>
      </w:rPr>
    </w:tblStylePr>
    <w:tblStylePr w:type="lastCol"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nfasissutil1">
    <w:name w:val="Énfasis sutil1"/>
    <w:basedOn w:val="Tablanormal"/>
    <w:uiPriority w:val="65"/>
    <w:qFormat/>
    <w:rsid w:val="00C1303E"/>
    <w:rPr>
      <w:color w:val="000000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Tms Rmn" w:eastAsia="Dotum" w:hAnsi="Tms Rmn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character" w:customStyle="1" w:styleId="hps">
    <w:name w:val="hps"/>
    <w:rsid w:val="00F03CEB"/>
  </w:style>
  <w:style w:type="table" w:styleId="Listaoscura-nfasis2">
    <w:name w:val="Dark List Accent 2"/>
    <w:basedOn w:val="Tablanormal"/>
    <w:uiPriority w:val="66"/>
    <w:rsid w:val="00F03CEB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Listamulticolor-nfasis62">
    <w:name w:val="Lista multicolor - Énfasis 62"/>
    <w:basedOn w:val="Tablanormal"/>
    <w:uiPriority w:val="63"/>
    <w:rsid w:val="003A4E08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Hipervnculovisitado">
    <w:name w:val="FollowedHyperlink"/>
    <w:uiPriority w:val="99"/>
    <w:semiHidden/>
    <w:unhideWhenUsed/>
    <w:rsid w:val="00275B23"/>
    <w:rPr>
      <w:color w:val="800080"/>
      <w:u w:val="single"/>
    </w:rPr>
  </w:style>
  <w:style w:type="paragraph" w:customStyle="1" w:styleId="xl65">
    <w:name w:val="xl65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6">
    <w:name w:val="xl66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7">
    <w:name w:val="xl67"/>
    <w:basedOn w:val="Normal"/>
    <w:rsid w:val="00275B23"/>
    <w:pPr>
      <w:pBdr>
        <w:top w:val="single" w:sz="4" w:space="0" w:color="auto"/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8">
    <w:name w:val="xl68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9">
    <w:name w:val="xl69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70">
    <w:name w:val="xl70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1">
    <w:name w:val="xl71"/>
    <w:basedOn w:val="Normal"/>
    <w:rsid w:val="00275B23"/>
    <w:pPr>
      <w:pBdr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2">
    <w:name w:val="xl72"/>
    <w:basedOn w:val="Normal"/>
    <w:rsid w:val="00275B23"/>
    <w:pPr>
      <w:pBdr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3">
    <w:name w:val="xl73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4">
    <w:name w:val="xl74"/>
    <w:basedOn w:val="Normal"/>
    <w:rsid w:val="00275B2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5">
    <w:name w:val="xl75"/>
    <w:basedOn w:val="Normal"/>
    <w:rsid w:val="00275B23"/>
    <w:pPr>
      <w:suppressAutoHyphens w:val="0"/>
      <w:spacing w:before="100" w:beforeAutospacing="1" w:after="100" w:afterAutospacing="1"/>
      <w:jc w:val="left"/>
    </w:pPr>
    <w:rPr>
      <w:rFonts w:ascii="Arial" w:hAnsi="Arial" w:cs="Arial"/>
      <w:color w:val="333333"/>
      <w:sz w:val="24"/>
      <w:lang w:val="es-MX" w:eastAsia="es-MX"/>
    </w:rPr>
  </w:style>
  <w:style w:type="paragraph" w:styleId="Prrafodelista">
    <w:name w:val="List Paragraph"/>
    <w:basedOn w:val="Normal"/>
    <w:uiPriority w:val="34"/>
    <w:qFormat/>
    <w:rsid w:val="002D6AB6"/>
    <w:pPr>
      <w:ind w:left="720"/>
      <w:contextualSpacing/>
    </w:pPr>
  </w:style>
  <w:style w:type="character" w:customStyle="1" w:styleId="Fuentedeprrafopredeter2">
    <w:name w:val="Fuente de párrafo predeter.2"/>
    <w:rsid w:val="00FB723F"/>
  </w:style>
  <w:style w:type="paragraph" w:customStyle="1" w:styleId="Textodeglobo2">
    <w:name w:val="Texto de globo2"/>
    <w:basedOn w:val="Normal"/>
    <w:rsid w:val="00FB723F"/>
    <w:rPr>
      <w:rFonts w:cs="Tahoma"/>
      <w:sz w:val="16"/>
      <w:szCs w:val="16"/>
    </w:rPr>
  </w:style>
  <w:style w:type="paragraph" w:customStyle="1" w:styleId="Mapadeldocumento2">
    <w:name w:val="Mapa del documento2"/>
    <w:basedOn w:val="Normal"/>
    <w:rsid w:val="00FB723F"/>
    <w:pPr>
      <w:shd w:val="clear" w:color="auto" w:fill="000080"/>
    </w:pPr>
    <w:rPr>
      <w:szCs w:val="20"/>
    </w:rPr>
  </w:style>
  <w:style w:type="table" w:styleId="Cuadrculamedia1-nfasis6">
    <w:name w:val="Medium Grid 1 Accent 6"/>
    <w:basedOn w:val="Tablanormal"/>
    <w:uiPriority w:val="72"/>
    <w:rsid w:val="00FB723F"/>
    <w:rPr>
      <w:color w:val="000000"/>
      <w:lang w:val="es-ES_tradnl" w:eastAsia="es-ES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Listavistosa-nfasis6">
    <w:name w:val="Colorful List Accent 6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staoscura-nfasis6">
    <w:name w:val="Dark List Accent 6"/>
    <w:basedOn w:val="Tablanormal"/>
    <w:uiPriority w:val="61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Listavistosa-nfasis4">
    <w:name w:val="Colorful List Accent 4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media3-nfasis3">
    <w:name w:val="Medium Grid 3 Accent 3"/>
    <w:basedOn w:val="Tablanormal"/>
    <w:uiPriority w:val="60"/>
    <w:rsid w:val="00FB723F"/>
    <w:rPr>
      <w:color w:val="76923C"/>
      <w:lang w:val="es-ES_tradnl" w:eastAsia="es-E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Sombreadovistoso-nfasis6">
    <w:name w:val="Colorful Shading Accent 6"/>
    <w:basedOn w:val="Tablanormal"/>
    <w:uiPriority w:val="62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libri" w:eastAsia="Cambria Math" w:hAnsi="Calibri" w:cs="Times New Roman"/>
        <w:b/>
        <w:bCs/>
      </w:rPr>
    </w:tblStylePr>
    <w:tblStylePr w:type="lastCol"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styleId="Listamedia2-nfasis1">
    <w:name w:val="Medium List 2 Accent 1"/>
    <w:basedOn w:val="Tablanormal"/>
    <w:uiPriority w:val="66"/>
    <w:rsid w:val="00FB723F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Sombreadomedio2-nfasis3">
    <w:name w:val="Medium Shading 2 Accent 3"/>
    <w:basedOn w:val="Tablanormal"/>
    <w:uiPriority w:val="69"/>
    <w:rsid w:val="00C013B2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1-nfasis3">
    <w:name w:val="Medium Shading 1 Accent 3"/>
    <w:basedOn w:val="Tablanormal"/>
    <w:uiPriority w:val="68"/>
    <w:rsid w:val="00C013B2"/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tuloTDC">
    <w:name w:val="TOC Heading"/>
    <w:basedOn w:val="Ttulo1"/>
    <w:next w:val="Normal"/>
    <w:uiPriority w:val="39"/>
    <w:unhideWhenUsed/>
    <w:qFormat/>
    <w:rsid w:val="00094B26"/>
    <w:pPr>
      <w:keepLines/>
      <w:suppressAutoHyphens w:val="0"/>
      <w:spacing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es-MX" w:eastAsia="es-MX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F33665"/>
    <w:rPr>
      <w:rFonts w:ascii="Lucida Grande" w:hAnsi="Lucida Grande" w:cs="Lucida Grande"/>
      <w:sz w:val="24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F33665"/>
    <w:rPr>
      <w:rFonts w:ascii="Lucida Grande" w:hAnsi="Lucida Grande" w:cs="Lucida Grande"/>
      <w:sz w:val="24"/>
      <w:szCs w:val="24"/>
      <w:lang w:val="es-ES_tradnl" w:eastAsia="es-ES"/>
    </w:rPr>
  </w:style>
  <w:style w:type="paragraph" w:styleId="Descripcin">
    <w:name w:val="caption"/>
    <w:basedOn w:val="Normal"/>
    <w:next w:val="Normal"/>
    <w:uiPriority w:val="35"/>
    <w:unhideWhenUsed/>
    <w:qFormat/>
    <w:rsid w:val="00F41C5A"/>
    <w:pPr>
      <w:suppressAutoHyphens w:val="0"/>
      <w:spacing w:after="200"/>
      <w:jc w:val="left"/>
    </w:pPr>
    <w:rPr>
      <w:rFonts w:eastAsiaTheme="minorEastAsia" w:cstheme="minorBidi"/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7971B0"/>
    <w:rPr>
      <w:rFonts w:ascii="Times New Roman" w:hAnsi="Times New Roman"/>
      <w:sz w:val="24"/>
    </w:rPr>
  </w:style>
  <w:style w:type="paragraph" w:customStyle="1" w:styleId="Default">
    <w:name w:val="Default"/>
    <w:rsid w:val="00AB17F0"/>
    <w:pPr>
      <w:autoSpaceDE w:val="0"/>
      <w:autoSpaceDN w:val="0"/>
      <w:adjustRightInd w:val="0"/>
    </w:pPr>
    <w:rPr>
      <w:rFonts w:ascii="Tahoma" w:hAnsi="Tahoma" w:cs="Tahoma"/>
      <w:color w:val="000000"/>
      <w:sz w:val="24"/>
      <w:szCs w:val="24"/>
    </w:rPr>
  </w:style>
  <w:style w:type="table" w:customStyle="1" w:styleId="TableNormal">
    <w:name w:val="Table Normal"/>
    <w:rsid w:val="003C4BCA"/>
    <w:pPr>
      <w:spacing w:line="276" w:lineRule="auto"/>
    </w:pPr>
    <w:rPr>
      <w:rFonts w:ascii="Arial" w:eastAsia="Arial" w:hAnsi="Arial" w:cs="Arial"/>
      <w:color w:val="000000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link w:val="TtuloCar"/>
    <w:rsid w:val="003C4BCA"/>
    <w:pPr>
      <w:keepNext/>
      <w:keepLines/>
      <w:suppressAutoHyphens w:val="0"/>
      <w:spacing w:line="276" w:lineRule="auto"/>
      <w:contextualSpacing/>
      <w:jc w:val="left"/>
    </w:pPr>
    <w:rPr>
      <w:rFonts w:ascii="Trebuchet MS" w:eastAsia="Trebuchet MS" w:hAnsi="Trebuchet MS" w:cs="Trebuchet MS"/>
      <w:color w:val="000000"/>
      <w:sz w:val="42"/>
      <w:szCs w:val="42"/>
      <w:lang w:val="es-MX" w:eastAsia="es-MX"/>
    </w:rPr>
  </w:style>
  <w:style w:type="character" w:customStyle="1" w:styleId="TtuloCar">
    <w:name w:val="Título Car"/>
    <w:basedOn w:val="Fuentedeprrafopredeter"/>
    <w:link w:val="Ttulo"/>
    <w:rsid w:val="003C4BCA"/>
    <w:rPr>
      <w:rFonts w:ascii="Trebuchet MS" w:eastAsia="Trebuchet MS" w:hAnsi="Trebuchet MS" w:cs="Trebuchet MS"/>
      <w:color w:val="000000"/>
      <w:sz w:val="42"/>
      <w:szCs w:val="42"/>
    </w:rPr>
  </w:style>
  <w:style w:type="paragraph" w:styleId="Subttulo">
    <w:name w:val="Subtitle"/>
    <w:basedOn w:val="Normal"/>
    <w:next w:val="Normal"/>
    <w:link w:val="SubttuloCar"/>
    <w:rsid w:val="003C4BCA"/>
    <w:pPr>
      <w:keepNext/>
      <w:keepLines/>
      <w:suppressAutoHyphens w:val="0"/>
      <w:spacing w:after="200" w:line="276" w:lineRule="auto"/>
      <w:contextualSpacing/>
      <w:jc w:val="left"/>
    </w:pPr>
    <w:rPr>
      <w:rFonts w:ascii="Trebuchet MS" w:eastAsia="Trebuchet MS" w:hAnsi="Trebuchet MS" w:cs="Trebuchet MS"/>
      <w:i/>
      <w:color w:val="666666"/>
      <w:sz w:val="26"/>
      <w:szCs w:val="26"/>
      <w:lang w:val="es-MX" w:eastAsia="es-MX"/>
    </w:rPr>
  </w:style>
  <w:style w:type="character" w:customStyle="1" w:styleId="SubttuloCar">
    <w:name w:val="Subtítulo Car"/>
    <w:basedOn w:val="Fuentedeprrafopredeter"/>
    <w:link w:val="Subttulo"/>
    <w:rsid w:val="003C4BCA"/>
    <w:rPr>
      <w:rFonts w:ascii="Trebuchet MS" w:eastAsia="Trebuchet MS" w:hAnsi="Trebuchet MS" w:cs="Trebuchet MS"/>
      <w:i/>
      <w:color w:val="666666"/>
      <w:sz w:val="26"/>
      <w:szCs w:val="26"/>
    </w:rPr>
  </w:style>
  <w:style w:type="character" w:customStyle="1" w:styleId="apple-tab-span">
    <w:name w:val="apple-tab-span"/>
    <w:basedOn w:val="Fuentedeprrafopredeter"/>
    <w:rsid w:val="00203C72"/>
  </w:style>
  <w:style w:type="character" w:customStyle="1" w:styleId="sc12">
    <w:name w:val="sc12"/>
    <w:basedOn w:val="Fuentedeprrafopredeter"/>
    <w:rsid w:val="00016503"/>
    <w:rPr>
      <w:rFonts w:ascii="Consolas" w:hAnsi="Consolas" w:hint="default"/>
      <w:color w:val="0000FF"/>
      <w:sz w:val="20"/>
      <w:szCs w:val="20"/>
    </w:rPr>
  </w:style>
  <w:style w:type="character" w:customStyle="1" w:styleId="sc0">
    <w:name w:val="sc0"/>
    <w:basedOn w:val="Fuentedeprrafopredeter"/>
    <w:rsid w:val="00016503"/>
    <w:rPr>
      <w:rFonts w:ascii="Consolas" w:hAnsi="Consolas" w:hint="default"/>
      <w:color w:val="000000"/>
      <w:sz w:val="20"/>
      <w:szCs w:val="20"/>
    </w:rPr>
  </w:style>
  <w:style w:type="character" w:customStyle="1" w:styleId="sc8">
    <w:name w:val="sc8"/>
    <w:basedOn w:val="Fuentedeprrafopredeter"/>
    <w:rsid w:val="00016503"/>
    <w:rPr>
      <w:rFonts w:ascii="Consolas" w:hAnsi="Consolas" w:hint="default"/>
      <w:color w:val="000000"/>
      <w:sz w:val="20"/>
      <w:szCs w:val="20"/>
    </w:rPr>
  </w:style>
  <w:style w:type="character" w:customStyle="1" w:styleId="sc31">
    <w:name w:val="sc31"/>
    <w:basedOn w:val="Fuentedeprrafopredeter"/>
    <w:rsid w:val="00016503"/>
    <w:rPr>
      <w:rFonts w:ascii="Consolas" w:hAnsi="Consolas" w:hint="default"/>
      <w:color w:val="FF0000"/>
      <w:sz w:val="20"/>
      <w:szCs w:val="20"/>
    </w:rPr>
  </w:style>
  <w:style w:type="character" w:customStyle="1" w:styleId="sc61">
    <w:name w:val="sc61"/>
    <w:basedOn w:val="Fuentedeprrafopredeter"/>
    <w:rsid w:val="00016503"/>
    <w:rPr>
      <w:rFonts w:ascii="Consolas" w:hAnsi="Consolas" w:hint="default"/>
      <w:color w:val="8000FF"/>
      <w:sz w:val="20"/>
      <w:szCs w:val="20"/>
    </w:rPr>
  </w:style>
  <w:style w:type="character" w:customStyle="1" w:styleId="sc111">
    <w:name w:val="sc111"/>
    <w:basedOn w:val="Fuentedeprrafopredeter"/>
    <w:rsid w:val="00016503"/>
    <w:rPr>
      <w:rFonts w:ascii="Consolas" w:hAnsi="Consolas" w:hint="default"/>
      <w:color w:val="0000FF"/>
      <w:sz w:val="20"/>
      <w:szCs w:val="20"/>
    </w:rPr>
  </w:style>
  <w:style w:type="character" w:customStyle="1" w:styleId="sc121">
    <w:name w:val="sc121"/>
    <w:basedOn w:val="Fuentedeprrafopredeter"/>
    <w:rsid w:val="00235E66"/>
    <w:rPr>
      <w:rFonts w:ascii="Consolas" w:hAnsi="Consolas" w:hint="default"/>
      <w:color w:val="FF0000"/>
      <w:sz w:val="20"/>
      <w:szCs w:val="20"/>
      <w:shd w:val="clear" w:color="auto" w:fill="FFFF00"/>
    </w:rPr>
  </w:style>
  <w:style w:type="character" w:customStyle="1" w:styleId="sc14">
    <w:name w:val="sc14"/>
    <w:basedOn w:val="Fuentedeprrafopredeter"/>
    <w:rsid w:val="00235E66"/>
    <w:rPr>
      <w:rFonts w:ascii="Consolas" w:hAnsi="Consolas" w:hint="default"/>
      <w:color w:val="0000FF"/>
      <w:sz w:val="20"/>
      <w:szCs w:val="20"/>
    </w:rPr>
  </w:style>
  <w:style w:type="character" w:customStyle="1" w:styleId="sc131">
    <w:name w:val="sc131"/>
    <w:basedOn w:val="Fuentedeprrafopredeter"/>
    <w:rsid w:val="00235E66"/>
    <w:rPr>
      <w:rFonts w:ascii="Consolas" w:hAnsi="Consolas" w:hint="default"/>
      <w:color w:val="FF0000"/>
      <w:sz w:val="20"/>
      <w:szCs w:val="20"/>
      <w:shd w:val="clear" w:color="auto" w:fill="FFFF00"/>
    </w:rPr>
  </w:style>
  <w:style w:type="character" w:customStyle="1" w:styleId="sc64">
    <w:name w:val="sc64"/>
    <w:basedOn w:val="Fuentedeprrafopredeter"/>
    <w:rsid w:val="001D23FA"/>
    <w:rPr>
      <w:rFonts w:ascii="Consolas" w:hAnsi="Consolas" w:hint="default"/>
      <w:color w:val="000000"/>
      <w:sz w:val="20"/>
      <w:szCs w:val="20"/>
    </w:rPr>
  </w:style>
  <w:style w:type="paragraph" w:customStyle="1" w:styleId="Cdigo">
    <w:name w:val="Código"/>
    <w:basedOn w:val="Normal"/>
    <w:link w:val="CdigoCar"/>
    <w:qFormat/>
    <w:rsid w:val="00852B1C"/>
    <w:pPr>
      <w:suppressAutoHyphens w:val="0"/>
      <w:spacing w:after="0" w:line="120" w:lineRule="atLeast"/>
      <w:jc w:val="left"/>
    </w:pPr>
    <w:rPr>
      <w:rFonts w:ascii="Consolas" w:hAnsi="Consolas"/>
      <w:color w:val="000000"/>
      <w:sz w:val="16"/>
      <w:szCs w:val="16"/>
      <w:lang w:val="en-US" w:eastAsia="es-MX"/>
    </w:rPr>
  </w:style>
  <w:style w:type="character" w:customStyle="1" w:styleId="CdigoCar">
    <w:name w:val="Código Car"/>
    <w:basedOn w:val="Fuentedeprrafopredeter"/>
    <w:link w:val="Cdigo"/>
    <w:rsid w:val="00852B1C"/>
    <w:rPr>
      <w:rFonts w:ascii="Consolas" w:hAnsi="Consolas"/>
      <w:color w:val="000000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90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3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0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8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4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7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19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45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0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13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49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3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8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8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4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6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23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3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0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9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8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0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5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888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74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3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2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5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5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8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36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72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30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1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8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9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54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1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5134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458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8619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3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59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1347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043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526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1823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4832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910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57135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744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4875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7474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2356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83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4634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7135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215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9547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73293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078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31181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713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6413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0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82605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309744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119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32550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615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914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201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27834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470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31381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9201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31765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963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635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5407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4892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8805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7080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1564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7244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4598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80761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48251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79366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0792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0037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01257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90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92371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0451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9739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6880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4655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70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365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093517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41462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49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456637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45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61845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31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9151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42719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2902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05700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91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10525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107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94308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8573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44304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129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49541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15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62114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4391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85856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58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48174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705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5565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1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84799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6598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5086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09654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778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101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59651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2002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762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05060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224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23476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239379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449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2624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47413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94515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1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06383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3754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35873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8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6553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408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508292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32256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8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01356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915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437573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91660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9174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90473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9721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93756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9357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2435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53995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36076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09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40546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03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61436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567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7345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249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1696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742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045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621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649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99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50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8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72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26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9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61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86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373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58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323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30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195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8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0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901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51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91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ervices.formiik.com:8084/BackEnd.svc?wsdl" TargetMode="External"/><Relationship Id="rId18" Type="http://schemas.openxmlformats.org/officeDocument/2006/relationships/hyperlink" Target="https://storagenubiik.blob.core.windows.net/response-files/48c151db-8b02-4c67-b5fc-82d67d46481a_RevisarIntegrantes_FotografiaPLD_20190225155759.jpg" TargetMode="External"/><Relationship Id="rId26" Type="http://schemas.openxmlformats.org/officeDocument/2006/relationships/package" Target="embeddings/Microsoft_Visio_Drawing3.vsdx"/><Relationship Id="rId39" Type="http://schemas.openxmlformats.org/officeDocument/2006/relationships/header" Target="header1.xml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7.vsdx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4.emf"/><Relationship Id="rId29" Type="http://schemas.openxmlformats.org/officeDocument/2006/relationships/image" Target="media/image7.emf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hyperlink" Target="http://es.wikipedia.org/wiki/REST" TargetMode="External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1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hyperlink" Target="https://storagenubiik.blob.core.windows.net/response-files/6e1c9362-0599-47b2-b509-ec02b6348363_FotografiaIdentificacionReverso.jpg" TargetMode="External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10" Type="http://schemas.openxmlformats.org/officeDocument/2006/relationships/image" Target="media/image2.emf"/><Relationship Id="rId19" Type="http://schemas.openxmlformats.org/officeDocument/2006/relationships/hyperlink" Target="http://es.wikipedia.org/wiki/REST" TargetMode="External"/><Relationship Id="rId31" Type="http://schemas.openxmlformats.org/officeDocument/2006/relationships/image" Target="media/image8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es.wikipedia.org/wiki/REST" TargetMode="External"/><Relationship Id="rId14" Type="http://schemas.openxmlformats.org/officeDocument/2006/relationships/hyperlink" Target="http://es.wikipedia.org/wiki/REST" TargetMode="External"/><Relationship Id="rId22" Type="http://schemas.openxmlformats.org/officeDocument/2006/relationships/hyperlink" Target="https://storagenubiik.blob.core.windows.net/response-files/6e1c9362-0599-47b2-b509-ec02b6348363_FotografiaIdentificacionFrente.jpg" TargetMode="External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0.emf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services.formiik.com:8081/BackEnd.svc?wsdl" TargetMode="External"/><Relationship Id="rId17" Type="http://schemas.openxmlformats.org/officeDocument/2006/relationships/hyperlink" Target="https://storagenubiik.blob.core.windows.net/response-files/48c151db-8b02-4c67-b5fc-82d67d46481a_RevisarIntegrantes_FotografiaAutorizacionConsultaSociedadesCrediticias_20190225155749.jpg" TargetMode="Externa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9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9F5230B-B98C-4E77-9BE7-FC5092CDBE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2</Pages>
  <Words>21736</Words>
  <Characters>119549</Characters>
  <Application>Microsoft Office Word</Application>
  <DocSecurity>0</DocSecurity>
  <Lines>996</Lines>
  <Paragraphs>28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ctura</vt:lpstr>
    </vt:vector>
  </TitlesOfParts>
  <Company>Luffi</Company>
  <LinksUpToDate>false</LinksUpToDate>
  <CharactersWithSpaces>141003</CharactersWithSpaces>
  <SharedDoc>false</SharedDoc>
  <HLinks>
    <vt:vector size="84" baseType="variant">
      <vt:variant>
        <vt:i4>1179729</vt:i4>
      </vt:variant>
      <vt:variant>
        <vt:i4>25409</vt:i4>
      </vt:variant>
      <vt:variant>
        <vt:i4>1034</vt:i4>
      </vt:variant>
      <vt:variant>
        <vt:i4>1</vt:i4>
      </vt:variant>
      <vt:variant>
        <vt:lpwstr>Arquitectura Formiik</vt:lpwstr>
      </vt:variant>
      <vt:variant>
        <vt:lpwstr/>
      </vt:variant>
      <vt:variant>
        <vt:i4>3998537</vt:i4>
      </vt:variant>
      <vt:variant>
        <vt:i4>30750</vt:i4>
      </vt:variant>
      <vt:variant>
        <vt:i4>1038</vt:i4>
      </vt:variant>
      <vt:variant>
        <vt:i4>1</vt:i4>
      </vt:variant>
      <vt:variant>
        <vt:lpwstr>Vista de distribución</vt:lpwstr>
      </vt:variant>
      <vt:variant>
        <vt:lpwstr/>
      </vt:variant>
      <vt:variant>
        <vt:i4>7536733</vt:i4>
      </vt:variant>
      <vt:variant>
        <vt:i4>36633</vt:i4>
      </vt:variant>
      <vt:variant>
        <vt:i4>1040</vt:i4>
      </vt:variant>
      <vt:variant>
        <vt:i4>1</vt:i4>
      </vt:variant>
      <vt:variant>
        <vt:lpwstr>Dibujo1</vt:lpwstr>
      </vt:variant>
      <vt:variant>
        <vt:lpwstr/>
      </vt:variant>
      <vt:variant>
        <vt:i4>4587613</vt:i4>
      </vt:variant>
      <vt:variant>
        <vt:i4>38392</vt:i4>
      </vt:variant>
      <vt:variant>
        <vt:i4>1041</vt:i4>
      </vt:variant>
      <vt:variant>
        <vt:i4>1</vt:i4>
      </vt:variant>
      <vt:variant>
        <vt:lpwstr>Dibujo15</vt:lpwstr>
      </vt:variant>
      <vt:variant>
        <vt:lpwstr/>
      </vt:variant>
      <vt:variant>
        <vt:i4>262198</vt:i4>
      </vt:variant>
      <vt:variant>
        <vt:i4>57144</vt:i4>
      </vt:variant>
      <vt:variant>
        <vt:i4>1025</vt:i4>
      </vt:variant>
      <vt:variant>
        <vt:i4>1</vt:i4>
      </vt:variant>
      <vt:variant>
        <vt:lpwstr>mobiik-banner</vt:lpwstr>
      </vt:variant>
      <vt:variant>
        <vt:lpwstr/>
      </vt:variant>
      <vt:variant>
        <vt:i4>7209757</vt:i4>
      </vt:variant>
      <vt:variant>
        <vt:i4>57147</vt:i4>
      </vt:variant>
      <vt:variant>
        <vt:i4>1026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52</vt:i4>
      </vt:variant>
      <vt:variant>
        <vt:i4>1027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58</vt:i4>
      </vt:variant>
      <vt:variant>
        <vt:i4>1028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67</vt:i4>
      </vt:variant>
      <vt:variant>
        <vt:i4>1029</vt:i4>
      </vt:variant>
      <vt:variant>
        <vt:i4>1</vt:i4>
      </vt:variant>
      <vt:variant>
        <vt:lpwstr>Mobiik Cube Logo</vt:lpwstr>
      </vt:variant>
      <vt:variant>
        <vt:lpwstr/>
      </vt:variant>
      <vt:variant>
        <vt:i4>4980829</vt:i4>
      </vt:variant>
      <vt:variant>
        <vt:i4>57175</vt:i4>
      </vt:variant>
      <vt:variant>
        <vt:i4>1030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89</vt:i4>
      </vt:variant>
      <vt:variant>
        <vt:i4>1031</vt:i4>
      </vt:variant>
      <vt:variant>
        <vt:i4>1</vt:i4>
      </vt:variant>
      <vt:variant>
        <vt:lpwstr>Dirección</vt:lpwstr>
      </vt:variant>
      <vt:variant>
        <vt:lpwstr/>
      </vt:variant>
      <vt:variant>
        <vt:i4>7536686</vt:i4>
      </vt:variant>
      <vt:variant>
        <vt:i4>-1</vt:i4>
      </vt:variant>
      <vt:variant>
        <vt:i4>1093</vt:i4>
      </vt:variant>
      <vt:variant>
        <vt:i4>1</vt:i4>
      </vt:variant>
      <vt:variant>
        <vt:lpwstr>Modelo Formiik</vt:lpwstr>
      </vt:variant>
      <vt:variant>
        <vt:lpwstr/>
      </vt:variant>
      <vt:variant>
        <vt:i4>7536686</vt:i4>
      </vt:variant>
      <vt:variant>
        <vt:i4>-1</vt:i4>
      </vt:variant>
      <vt:variant>
        <vt:i4>1094</vt:i4>
      </vt:variant>
      <vt:variant>
        <vt:i4>1</vt:i4>
      </vt:variant>
      <vt:variant>
        <vt:lpwstr>Modelo Formiik</vt:lpwstr>
      </vt:variant>
      <vt:variant>
        <vt:lpwstr/>
      </vt:variant>
      <vt:variant>
        <vt:i4>119</vt:i4>
      </vt:variant>
      <vt:variant>
        <vt:i4>-1</vt:i4>
      </vt:variant>
      <vt:variant>
        <vt:i4>1095</vt:i4>
      </vt:variant>
      <vt:variant>
        <vt:i4>1</vt:i4>
      </vt:variant>
      <vt:variant>
        <vt:lpwstr>Captura de pantalla 2012-03-23 a la(s) 1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ctura</dc:title>
  <dc:subject>SENTRA.NET Operador</dc:subject>
  <dc:creator>Sergio Acosta</dc:creator>
  <cp:keywords>Diseño, Plantilla, Arquitectura, Vistas</cp:keywords>
  <dc:description/>
  <cp:lastModifiedBy>Jesus Soto</cp:lastModifiedBy>
  <cp:revision>2</cp:revision>
  <cp:lastPrinted>2016-07-12T18:18:00Z</cp:lastPrinted>
  <dcterms:created xsi:type="dcterms:W3CDTF">2019-07-09T19:02:00Z</dcterms:created>
  <dcterms:modified xsi:type="dcterms:W3CDTF">2019-07-09T1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mpresa">
    <vt:lpwstr>Bursatec</vt:lpwstr>
  </property>
  <property fmtid="{D5CDD505-2E9C-101B-9397-08002B2CF9AE}" pid="3" name="Project">
    <vt:lpwstr>SENTRA.NET Operador</vt:lpwstr>
  </property>
  <property fmtid="{D5CDD505-2E9C-101B-9397-08002B2CF9AE}" pid="4" name="TipoDocumento">
    <vt:lpwstr>Error! Unknown document property name.</vt:lpwstr>
  </property>
  <property fmtid="{D5CDD505-2E9C-101B-9397-08002B2CF9AE}" pid="5" name="Version">
    <vt:lpwstr>1.0</vt:lpwstr>
  </property>
</Properties>
</file>